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bookmarkStart w:id="0" w:name="_GoBack"/>
      <w:bookmarkEnd w:id="0"/>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49B2084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009B667A">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4DF541EC"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9B667A">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492B80">
          <w:headerReference w:type="even" r:id="rId8"/>
          <w:footerReference w:type="even" r:id="rId9"/>
          <w:endnotePr>
            <w:numFmt w:val="decimal"/>
          </w:endnotePr>
          <w:pgSz w:w="11906" w:h="16838" w:code="9"/>
          <w:pgMar w:top="1440" w:right="1843" w:bottom="1440"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1" w:name="_Toc8028149"/>
      <w:bookmarkStart w:id="2" w:name="_Toc8028253"/>
      <w:bookmarkStart w:id="3" w:name="_Toc8029559"/>
      <w:r w:rsidRPr="00EA2EE2">
        <w:rPr>
          <w:b w:val="0"/>
        </w:rPr>
        <w:lastRenderedPageBreak/>
        <w:t>目</w:t>
      </w:r>
      <w:r w:rsidR="00A17561" w:rsidRPr="00EA2EE2">
        <w:rPr>
          <w:b w:val="0"/>
        </w:rPr>
        <w:t xml:space="preserve">   </w:t>
      </w:r>
      <w:r w:rsidRPr="00EA2EE2">
        <w:rPr>
          <w:b w:val="0"/>
        </w:rPr>
        <w:t>录</w:t>
      </w:r>
      <w:bookmarkEnd w:id="1"/>
      <w:bookmarkEnd w:id="2"/>
      <w:bookmarkEnd w:id="3"/>
    </w:p>
    <w:p w14:paraId="0940D8E1" w14:textId="77777777" w:rsidR="001A4A88" w:rsidRDefault="000E3470">
      <w:pPr>
        <w:pStyle w:val="10"/>
        <w:rPr>
          <w:rFonts w:asciiTheme="minorHAnsi" w:eastAsiaTheme="minorEastAsia" w:hAnsiTheme="minorHAnsi" w:cstheme="minorBidi"/>
          <w:noProof/>
          <w:sz w:val="21"/>
          <w:szCs w:val="22"/>
        </w:rPr>
      </w:pPr>
      <w:r w:rsidRPr="00EA2EE2">
        <w:fldChar w:fldCharType="begin"/>
      </w:r>
      <w:r w:rsidRPr="00EA2EE2">
        <w:instrText xml:space="preserve"> TOC \o "1-3" \h \z \u </w:instrText>
      </w:r>
      <w:r w:rsidRPr="00EA2EE2">
        <w:fldChar w:fldCharType="separate"/>
      </w:r>
      <w:hyperlink w:anchor="_Toc466732843" w:history="1">
        <w:r w:rsidR="001A4A88" w:rsidRPr="00E71D7F">
          <w:rPr>
            <w:rStyle w:val="af1"/>
            <w:noProof/>
          </w:rPr>
          <w:t xml:space="preserve">1. </w:t>
        </w:r>
        <w:r w:rsidR="001A4A88" w:rsidRPr="00E71D7F">
          <w:rPr>
            <w:rStyle w:val="af1"/>
            <w:rFonts w:hint="eastAsia"/>
            <w:noProof/>
          </w:rPr>
          <w:t>项目来源及开发目的和意义</w:t>
        </w:r>
        <w:r w:rsidR="001A4A88">
          <w:rPr>
            <w:noProof/>
            <w:webHidden/>
          </w:rPr>
          <w:tab/>
        </w:r>
        <w:r w:rsidR="001A4A88">
          <w:rPr>
            <w:noProof/>
            <w:webHidden/>
          </w:rPr>
          <w:fldChar w:fldCharType="begin"/>
        </w:r>
        <w:r w:rsidR="001A4A88">
          <w:rPr>
            <w:noProof/>
            <w:webHidden/>
          </w:rPr>
          <w:instrText xml:space="preserve"> PAGEREF _Toc466732843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17CCED8F"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44" w:history="1">
        <w:r w:rsidR="001A4A88" w:rsidRPr="00E71D7F">
          <w:rPr>
            <w:rStyle w:val="af1"/>
            <w:noProof/>
          </w:rPr>
          <w:t xml:space="preserve">1.1 </w:t>
        </w:r>
        <w:r w:rsidR="001A4A88" w:rsidRPr="00E71D7F">
          <w:rPr>
            <w:rStyle w:val="af1"/>
            <w:rFonts w:hint="eastAsia"/>
            <w:noProof/>
          </w:rPr>
          <w:t>项目来源</w:t>
        </w:r>
        <w:r w:rsidR="001A4A88">
          <w:rPr>
            <w:noProof/>
            <w:webHidden/>
          </w:rPr>
          <w:tab/>
        </w:r>
        <w:r w:rsidR="001A4A88">
          <w:rPr>
            <w:noProof/>
            <w:webHidden/>
          </w:rPr>
          <w:fldChar w:fldCharType="begin"/>
        </w:r>
        <w:r w:rsidR="001A4A88">
          <w:rPr>
            <w:noProof/>
            <w:webHidden/>
          </w:rPr>
          <w:instrText xml:space="preserve"> PAGEREF _Toc466732844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2BC234CF"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45" w:history="1">
        <w:r w:rsidR="001A4A88" w:rsidRPr="00E71D7F">
          <w:rPr>
            <w:rStyle w:val="af1"/>
            <w:noProof/>
          </w:rPr>
          <w:t xml:space="preserve">1.2 </w:t>
        </w:r>
        <w:r w:rsidR="001A4A88" w:rsidRPr="00E71D7F">
          <w:rPr>
            <w:rStyle w:val="af1"/>
            <w:rFonts w:hint="eastAsia"/>
            <w:noProof/>
          </w:rPr>
          <w:t>项目开发目的和意义</w:t>
        </w:r>
        <w:r w:rsidR="001A4A88">
          <w:rPr>
            <w:noProof/>
            <w:webHidden/>
          </w:rPr>
          <w:tab/>
        </w:r>
        <w:r w:rsidR="001A4A88">
          <w:rPr>
            <w:noProof/>
            <w:webHidden/>
          </w:rPr>
          <w:fldChar w:fldCharType="begin"/>
        </w:r>
        <w:r w:rsidR="001A4A88">
          <w:rPr>
            <w:noProof/>
            <w:webHidden/>
          </w:rPr>
          <w:instrText xml:space="preserve"> PAGEREF _Toc466732845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5470A2F8" w14:textId="77777777" w:rsidR="001A4A88" w:rsidRDefault="00D01D01">
      <w:pPr>
        <w:pStyle w:val="10"/>
        <w:rPr>
          <w:rFonts w:asciiTheme="minorHAnsi" w:eastAsiaTheme="minorEastAsia" w:hAnsiTheme="minorHAnsi" w:cstheme="minorBidi"/>
          <w:noProof/>
          <w:sz w:val="21"/>
          <w:szCs w:val="22"/>
        </w:rPr>
      </w:pPr>
      <w:hyperlink w:anchor="_Toc466732846" w:history="1">
        <w:r w:rsidR="001A4A88" w:rsidRPr="00E71D7F">
          <w:rPr>
            <w:rStyle w:val="af1"/>
            <w:noProof/>
          </w:rPr>
          <w:t xml:space="preserve">2. </w:t>
        </w:r>
        <w:r w:rsidR="001A4A88" w:rsidRPr="00E71D7F">
          <w:rPr>
            <w:rStyle w:val="af1"/>
            <w:rFonts w:hint="eastAsia"/>
            <w:noProof/>
          </w:rPr>
          <w:t>国内外相关领域开发及应用现状分析</w:t>
        </w:r>
        <w:r w:rsidR="001A4A88">
          <w:rPr>
            <w:noProof/>
            <w:webHidden/>
          </w:rPr>
          <w:tab/>
        </w:r>
        <w:r w:rsidR="001A4A88">
          <w:rPr>
            <w:noProof/>
            <w:webHidden/>
          </w:rPr>
          <w:fldChar w:fldCharType="begin"/>
        </w:r>
        <w:r w:rsidR="001A4A88">
          <w:rPr>
            <w:noProof/>
            <w:webHidden/>
          </w:rPr>
          <w:instrText xml:space="preserve"> PAGEREF _Toc466732846 \h </w:instrText>
        </w:r>
        <w:r w:rsidR="001A4A88">
          <w:rPr>
            <w:noProof/>
            <w:webHidden/>
          </w:rPr>
        </w:r>
        <w:r w:rsidR="001A4A88">
          <w:rPr>
            <w:noProof/>
            <w:webHidden/>
          </w:rPr>
          <w:fldChar w:fldCharType="separate"/>
        </w:r>
        <w:r w:rsidR="00492B80">
          <w:rPr>
            <w:noProof/>
            <w:webHidden/>
          </w:rPr>
          <w:t>3</w:t>
        </w:r>
        <w:r w:rsidR="001A4A88">
          <w:rPr>
            <w:noProof/>
            <w:webHidden/>
          </w:rPr>
          <w:fldChar w:fldCharType="end"/>
        </w:r>
      </w:hyperlink>
    </w:p>
    <w:p w14:paraId="0028DFA9" w14:textId="77777777" w:rsidR="001A4A88" w:rsidRDefault="00D01D01">
      <w:pPr>
        <w:pStyle w:val="10"/>
        <w:rPr>
          <w:rFonts w:asciiTheme="minorHAnsi" w:eastAsiaTheme="minorEastAsia" w:hAnsiTheme="minorHAnsi" w:cstheme="minorBidi"/>
          <w:noProof/>
          <w:sz w:val="21"/>
          <w:szCs w:val="22"/>
        </w:rPr>
      </w:pPr>
      <w:hyperlink w:anchor="_Toc466732847" w:history="1">
        <w:r w:rsidR="001A4A88" w:rsidRPr="00E71D7F">
          <w:rPr>
            <w:rStyle w:val="af1"/>
            <w:noProof/>
          </w:rPr>
          <w:t xml:space="preserve">3. </w:t>
        </w:r>
        <w:r w:rsidR="001A4A88" w:rsidRPr="00E71D7F">
          <w:rPr>
            <w:rStyle w:val="af1"/>
            <w:rFonts w:hint="eastAsia"/>
            <w:noProof/>
          </w:rPr>
          <w:t>需求分析及总体设计方案</w:t>
        </w:r>
        <w:r w:rsidR="001A4A88">
          <w:rPr>
            <w:noProof/>
            <w:webHidden/>
          </w:rPr>
          <w:tab/>
        </w:r>
        <w:r w:rsidR="001A4A88">
          <w:rPr>
            <w:noProof/>
            <w:webHidden/>
          </w:rPr>
          <w:fldChar w:fldCharType="begin"/>
        </w:r>
        <w:r w:rsidR="001A4A88">
          <w:rPr>
            <w:noProof/>
            <w:webHidden/>
          </w:rPr>
          <w:instrText xml:space="preserve"> PAGEREF _Toc466732847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3B190886"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48" w:history="1">
        <w:r w:rsidR="001A4A88" w:rsidRPr="00E71D7F">
          <w:rPr>
            <w:rStyle w:val="af1"/>
            <w:noProof/>
          </w:rPr>
          <w:t xml:space="preserve">3.1 </w:t>
        </w:r>
        <w:r w:rsidR="001A4A88" w:rsidRPr="00E71D7F">
          <w:rPr>
            <w:rStyle w:val="af1"/>
            <w:rFonts w:hint="eastAsia"/>
            <w:noProof/>
          </w:rPr>
          <w:t>主要开发内容</w:t>
        </w:r>
        <w:r w:rsidR="001A4A88">
          <w:rPr>
            <w:noProof/>
            <w:webHidden/>
          </w:rPr>
          <w:tab/>
        </w:r>
        <w:r w:rsidR="001A4A88">
          <w:rPr>
            <w:noProof/>
            <w:webHidden/>
          </w:rPr>
          <w:fldChar w:fldCharType="begin"/>
        </w:r>
        <w:r w:rsidR="001A4A88">
          <w:rPr>
            <w:noProof/>
            <w:webHidden/>
          </w:rPr>
          <w:instrText xml:space="preserve"> PAGEREF _Toc466732848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4A68C403"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49" w:history="1">
        <w:r w:rsidR="001A4A88" w:rsidRPr="00E71D7F">
          <w:rPr>
            <w:rStyle w:val="af1"/>
            <w:noProof/>
          </w:rPr>
          <w:t xml:space="preserve">3.2 </w:t>
        </w:r>
        <w:r w:rsidR="001A4A88" w:rsidRPr="00E71D7F">
          <w:rPr>
            <w:rStyle w:val="af1"/>
            <w:rFonts w:hint="eastAsia"/>
            <w:noProof/>
          </w:rPr>
          <w:t>需求分析</w:t>
        </w:r>
        <w:r w:rsidR="001A4A88">
          <w:rPr>
            <w:noProof/>
            <w:webHidden/>
          </w:rPr>
          <w:tab/>
        </w:r>
        <w:r w:rsidR="001A4A88">
          <w:rPr>
            <w:noProof/>
            <w:webHidden/>
          </w:rPr>
          <w:fldChar w:fldCharType="begin"/>
        </w:r>
        <w:r w:rsidR="001A4A88">
          <w:rPr>
            <w:noProof/>
            <w:webHidden/>
          </w:rPr>
          <w:instrText xml:space="preserve"> PAGEREF _Toc466732849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30348C52" w14:textId="77777777" w:rsidR="001A4A88" w:rsidRDefault="00D01D01">
      <w:pPr>
        <w:pStyle w:val="30"/>
        <w:tabs>
          <w:tab w:val="right" w:leader="dot" w:pos="8210"/>
        </w:tabs>
        <w:ind w:left="498"/>
        <w:rPr>
          <w:rFonts w:asciiTheme="minorHAnsi" w:eastAsiaTheme="minorEastAsia" w:hAnsiTheme="minorHAnsi" w:cstheme="minorBidi"/>
          <w:noProof/>
          <w:sz w:val="21"/>
          <w:szCs w:val="22"/>
        </w:rPr>
      </w:pPr>
      <w:hyperlink w:anchor="_Toc466732850" w:history="1">
        <w:r w:rsidR="001A4A88" w:rsidRPr="00E71D7F">
          <w:rPr>
            <w:rStyle w:val="af1"/>
            <w:noProof/>
          </w:rPr>
          <w:t xml:space="preserve">3.2.1 </w:t>
        </w:r>
        <w:r w:rsidR="001A4A88" w:rsidRPr="00E71D7F">
          <w:rPr>
            <w:rStyle w:val="af1"/>
            <w:rFonts w:hint="eastAsia"/>
            <w:noProof/>
          </w:rPr>
          <w:t>系统功能需求</w:t>
        </w:r>
        <w:r w:rsidR="001A4A88">
          <w:rPr>
            <w:noProof/>
            <w:webHidden/>
          </w:rPr>
          <w:tab/>
        </w:r>
        <w:r w:rsidR="001A4A88">
          <w:rPr>
            <w:noProof/>
            <w:webHidden/>
          </w:rPr>
          <w:fldChar w:fldCharType="begin"/>
        </w:r>
        <w:r w:rsidR="001A4A88">
          <w:rPr>
            <w:noProof/>
            <w:webHidden/>
          </w:rPr>
          <w:instrText xml:space="preserve"> PAGEREF _Toc466732850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6AF7E879" w14:textId="77777777" w:rsidR="001A4A88" w:rsidRDefault="00D01D01">
      <w:pPr>
        <w:pStyle w:val="30"/>
        <w:tabs>
          <w:tab w:val="right" w:leader="dot" w:pos="8210"/>
        </w:tabs>
        <w:ind w:left="498"/>
        <w:rPr>
          <w:rFonts w:asciiTheme="minorHAnsi" w:eastAsiaTheme="minorEastAsia" w:hAnsiTheme="minorHAnsi" w:cstheme="minorBidi"/>
          <w:noProof/>
          <w:sz w:val="21"/>
          <w:szCs w:val="22"/>
        </w:rPr>
      </w:pPr>
      <w:hyperlink w:anchor="_Toc466732851" w:history="1">
        <w:r w:rsidR="001A4A88" w:rsidRPr="00E71D7F">
          <w:rPr>
            <w:rStyle w:val="af1"/>
            <w:noProof/>
          </w:rPr>
          <w:t xml:space="preserve">3.2.2 </w:t>
        </w:r>
        <w:r w:rsidR="001A4A88" w:rsidRPr="00E71D7F">
          <w:rPr>
            <w:rStyle w:val="af1"/>
            <w:rFonts w:hint="eastAsia"/>
            <w:noProof/>
          </w:rPr>
          <w:t>系统非功能需求</w:t>
        </w:r>
        <w:r w:rsidR="001A4A88">
          <w:rPr>
            <w:noProof/>
            <w:webHidden/>
          </w:rPr>
          <w:tab/>
        </w:r>
        <w:r w:rsidR="001A4A88">
          <w:rPr>
            <w:noProof/>
            <w:webHidden/>
          </w:rPr>
          <w:fldChar w:fldCharType="begin"/>
        </w:r>
        <w:r w:rsidR="001A4A88">
          <w:rPr>
            <w:noProof/>
            <w:webHidden/>
          </w:rPr>
          <w:instrText xml:space="preserve"> PAGEREF _Toc466732851 \h </w:instrText>
        </w:r>
        <w:r w:rsidR="001A4A88">
          <w:rPr>
            <w:noProof/>
            <w:webHidden/>
          </w:rPr>
        </w:r>
        <w:r w:rsidR="001A4A88">
          <w:rPr>
            <w:noProof/>
            <w:webHidden/>
          </w:rPr>
          <w:fldChar w:fldCharType="separate"/>
        </w:r>
        <w:r w:rsidR="00492B80">
          <w:rPr>
            <w:noProof/>
            <w:webHidden/>
          </w:rPr>
          <w:t>8</w:t>
        </w:r>
        <w:r w:rsidR="001A4A88">
          <w:rPr>
            <w:noProof/>
            <w:webHidden/>
          </w:rPr>
          <w:fldChar w:fldCharType="end"/>
        </w:r>
      </w:hyperlink>
    </w:p>
    <w:p w14:paraId="439E5D1F"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52" w:history="1">
        <w:r w:rsidR="001A4A88" w:rsidRPr="00E71D7F">
          <w:rPr>
            <w:rStyle w:val="af1"/>
            <w:noProof/>
          </w:rPr>
          <w:t xml:space="preserve">3.3 </w:t>
        </w:r>
        <w:r w:rsidR="001A4A88" w:rsidRPr="00E71D7F">
          <w:rPr>
            <w:rStyle w:val="af1"/>
            <w:rFonts w:hint="eastAsia"/>
            <w:noProof/>
          </w:rPr>
          <w:t>总体设计方案</w:t>
        </w:r>
        <w:r w:rsidR="001A4A88">
          <w:rPr>
            <w:noProof/>
            <w:webHidden/>
          </w:rPr>
          <w:tab/>
        </w:r>
        <w:r w:rsidR="001A4A88">
          <w:rPr>
            <w:noProof/>
            <w:webHidden/>
          </w:rPr>
          <w:fldChar w:fldCharType="begin"/>
        </w:r>
        <w:r w:rsidR="001A4A88">
          <w:rPr>
            <w:noProof/>
            <w:webHidden/>
          </w:rPr>
          <w:instrText xml:space="preserve"> PAGEREF _Toc466732852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2D674F25" w14:textId="77777777" w:rsidR="001A4A88" w:rsidRDefault="00D01D01">
      <w:pPr>
        <w:pStyle w:val="30"/>
        <w:tabs>
          <w:tab w:val="right" w:leader="dot" w:pos="8210"/>
        </w:tabs>
        <w:ind w:left="498"/>
        <w:rPr>
          <w:rFonts w:asciiTheme="minorHAnsi" w:eastAsiaTheme="minorEastAsia" w:hAnsiTheme="minorHAnsi" w:cstheme="minorBidi"/>
          <w:noProof/>
          <w:sz w:val="21"/>
          <w:szCs w:val="22"/>
        </w:rPr>
      </w:pPr>
      <w:hyperlink w:anchor="_Toc466732853" w:history="1">
        <w:r w:rsidR="001A4A88" w:rsidRPr="00E71D7F">
          <w:rPr>
            <w:rStyle w:val="af1"/>
            <w:noProof/>
          </w:rPr>
          <w:t xml:space="preserve">3.3.1 </w:t>
        </w:r>
        <w:r w:rsidR="001A4A88" w:rsidRPr="00E71D7F">
          <w:rPr>
            <w:rStyle w:val="af1"/>
            <w:rFonts w:hint="eastAsia"/>
            <w:noProof/>
          </w:rPr>
          <w:t>系统功能结构图</w:t>
        </w:r>
        <w:r w:rsidR="001A4A88">
          <w:rPr>
            <w:noProof/>
            <w:webHidden/>
          </w:rPr>
          <w:tab/>
        </w:r>
        <w:r w:rsidR="001A4A88">
          <w:rPr>
            <w:noProof/>
            <w:webHidden/>
          </w:rPr>
          <w:fldChar w:fldCharType="begin"/>
        </w:r>
        <w:r w:rsidR="001A4A88">
          <w:rPr>
            <w:noProof/>
            <w:webHidden/>
          </w:rPr>
          <w:instrText xml:space="preserve"> PAGEREF _Toc466732853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6F5412F5" w14:textId="77777777" w:rsidR="001A4A88" w:rsidRDefault="00D01D01">
      <w:pPr>
        <w:pStyle w:val="30"/>
        <w:tabs>
          <w:tab w:val="right" w:leader="dot" w:pos="8210"/>
        </w:tabs>
        <w:ind w:left="498"/>
        <w:rPr>
          <w:rFonts w:asciiTheme="minorHAnsi" w:eastAsiaTheme="minorEastAsia" w:hAnsiTheme="minorHAnsi" w:cstheme="minorBidi"/>
          <w:noProof/>
          <w:sz w:val="21"/>
          <w:szCs w:val="22"/>
        </w:rPr>
      </w:pPr>
      <w:hyperlink w:anchor="_Toc466732854" w:history="1">
        <w:r w:rsidR="001A4A88" w:rsidRPr="00E71D7F">
          <w:rPr>
            <w:rStyle w:val="af1"/>
            <w:noProof/>
          </w:rPr>
          <w:t xml:space="preserve">3.3.2 </w:t>
        </w:r>
        <w:r w:rsidR="001A4A88" w:rsidRPr="00E71D7F">
          <w:rPr>
            <w:rStyle w:val="af1"/>
            <w:rFonts w:hint="eastAsia"/>
            <w:noProof/>
          </w:rPr>
          <w:t>系统主要流程用例图</w:t>
        </w:r>
        <w:r w:rsidR="001A4A88">
          <w:rPr>
            <w:noProof/>
            <w:webHidden/>
          </w:rPr>
          <w:tab/>
        </w:r>
        <w:r w:rsidR="001A4A88">
          <w:rPr>
            <w:noProof/>
            <w:webHidden/>
          </w:rPr>
          <w:fldChar w:fldCharType="begin"/>
        </w:r>
        <w:r w:rsidR="001A4A88">
          <w:rPr>
            <w:noProof/>
            <w:webHidden/>
          </w:rPr>
          <w:instrText xml:space="preserve"> PAGEREF _Toc466732854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07683D04" w14:textId="77777777" w:rsidR="001A4A88" w:rsidRDefault="00D01D01">
      <w:pPr>
        <w:pStyle w:val="30"/>
        <w:tabs>
          <w:tab w:val="right" w:leader="dot" w:pos="8210"/>
        </w:tabs>
        <w:ind w:left="498"/>
        <w:rPr>
          <w:rFonts w:asciiTheme="minorHAnsi" w:eastAsiaTheme="minorEastAsia" w:hAnsiTheme="minorHAnsi" w:cstheme="minorBidi"/>
          <w:noProof/>
          <w:sz w:val="21"/>
          <w:szCs w:val="22"/>
        </w:rPr>
      </w:pPr>
      <w:hyperlink w:anchor="_Toc466732855" w:history="1">
        <w:r w:rsidR="001A4A88" w:rsidRPr="00E71D7F">
          <w:rPr>
            <w:rStyle w:val="af1"/>
            <w:noProof/>
          </w:rPr>
          <w:t xml:space="preserve">3.3.2 </w:t>
        </w:r>
        <w:r w:rsidR="001A4A88" w:rsidRPr="00E71D7F">
          <w:rPr>
            <w:rStyle w:val="af1"/>
            <w:rFonts w:hint="eastAsia"/>
            <w:noProof/>
          </w:rPr>
          <w:t>系统主要流程活动图</w:t>
        </w:r>
        <w:r w:rsidR="001A4A88">
          <w:rPr>
            <w:noProof/>
            <w:webHidden/>
          </w:rPr>
          <w:tab/>
        </w:r>
        <w:r w:rsidR="001A4A88">
          <w:rPr>
            <w:noProof/>
            <w:webHidden/>
          </w:rPr>
          <w:fldChar w:fldCharType="begin"/>
        </w:r>
        <w:r w:rsidR="001A4A88">
          <w:rPr>
            <w:noProof/>
            <w:webHidden/>
          </w:rPr>
          <w:instrText xml:space="preserve"> PAGEREF _Toc466732855 \h </w:instrText>
        </w:r>
        <w:r w:rsidR="001A4A88">
          <w:rPr>
            <w:noProof/>
            <w:webHidden/>
          </w:rPr>
        </w:r>
        <w:r w:rsidR="001A4A88">
          <w:rPr>
            <w:noProof/>
            <w:webHidden/>
          </w:rPr>
          <w:fldChar w:fldCharType="separate"/>
        </w:r>
        <w:r w:rsidR="00492B80">
          <w:rPr>
            <w:noProof/>
            <w:webHidden/>
          </w:rPr>
          <w:t>10</w:t>
        </w:r>
        <w:r w:rsidR="001A4A88">
          <w:rPr>
            <w:noProof/>
            <w:webHidden/>
          </w:rPr>
          <w:fldChar w:fldCharType="end"/>
        </w:r>
      </w:hyperlink>
    </w:p>
    <w:p w14:paraId="44F9673E" w14:textId="77777777" w:rsidR="001A4A88" w:rsidRDefault="00D01D01">
      <w:pPr>
        <w:pStyle w:val="10"/>
        <w:rPr>
          <w:rFonts w:asciiTheme="minorHAnsi" w:eastAsiaTheme="minorEastAsia" w:hAnsiTheme="minorHAnsi" w:cstheme="minorBidi"/>
          <w:noProof/>
          <w:sz w:val="21"/>
          <w:szCs w:val="22"/>
        </w:rPr>
      </w:pPr>
      <w:hyperlink w:anchor="_Toc466732856" w:history="1">
        <w:r w:rsidR="001A4A88" w:rsidRPr="00E71D7F">
          <w:rPr>
            <w:rStyle w:val="af1"/>
            <w:noProof/>
          </w:rPr>
          <w:t xml:space="preserve">4. </w:t>
        </w:r>
        <w:r w:rsidR="001A4A88" w:rsidRPr="00E71D7F">
          <w:rPr>
            <w:rStyle w:val="af1"/>
            <w:rFonts w:hint="eastAsia"/>
            <w:noProof/>
          </w:rPr>
          <w:t>开发环境和开发工具</w:t>
        </w:r>
        <w:r w:rsidR="001A4A88">
          <w:rPr>
            <w:noProof/>
            <w:webHidden/>
          </w:rPr>
          <w:tab/>
        </w:r>
        <w:r w:rsidR="001A4A88">
          <w:rPr>
            <w:noProof/>
            <w:webHidden/>
          </w:rPr>
          <w:fldChar w:fldCharType="begin"/>
        </w:r>
        <w:r w:rsidR="001A4A88">
          <w:rPr>
            <w:noProof/>
            <w:webHidden/>
          </w:rPr>
          <w:instrText xml:space="preserve"> PAGEREF _Toc466732856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2EFA967B"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57" w:history="1">
        <w:r w:rsidR="001A4A88" w:rsidRPr="00E71D7F">
          <w:rPr>
            <w:rStyle w:val="af1"/>
            <w:noProof/>
          </w:rPr>
          <w:t xml:space="preserve">4.1 </w:t>
        </w:r>
        <w:r w:rsidR="001A4A88" w:rsidRPr="00E71D7F">
          <w:rPr>
            <w:rStyle w:val="af1"/>
            <w:rFonts w:hint="eastAsia"/>
            <w:noProof/>
          </w:rPr>
          <w:t>开发语言</w:t>
        </w:r>
        <w:r w:rsidR="001A4A88">
          <w:rPr>
            <w:noProof/>
            <w:webHidden/>
          </w:rPr>
          <w:tab/>
        </w:r>
        <w:r w:rsidR="001A4A88">
          <w:rPr>
            <w:noProof/>
            <w:webHidden/>
          </w:rPr>
          <w:fldChar w:fldCharType="begin"/>
        </w:r>
        <w:r w:rsidR="001A4A88">
          <w:rPr>
            <w:noProof/>
            <w:webHidden/>
          </w:rPr>
          <w:instrText xml:space="preserve"> PAGEREF _Toc466732857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5E6BC82B"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58" w:history="1">
        <w:r w:rsidR="001A4A88" w:rsidRPr="00E71D7F">
          <w:rPr>
            <w:rStyle w:val="af1"/>
            <w:noProof/>
          </w:rPr>
          <w:t xml:space="preserve">4.2 </w:t>
        </w:r>
        <w:r w:rsidR="001A4A88" w:rsidRPr="00E71D7F">
          <w:rPr>
            <w:rStyle w:val="af1"/>
            <w:rFonts w:hint="eastAsia"/>
            <w:noProof/>
          </w:rPr>
          <w:t>开发工具</w:t>
        </w:r>
        <w:r w:rsidR="001A4A88">
          <w:rPr>
            <w:noProof/>
            <w:webHidden/>
          </w:rPr>
          <w:tab/>
        </w:r>
        <w:r w:rsidR="001A4A88">
          <w:rPr>
            <w:noProof/>
            <w:webHidden/>
          </w:rPr>
          <w:fldChar w:fldCharType="begin"/>
        </w:r>
        <w:r w:rsidR="001A4A88">
          <w:rPr>
            <w:noProof/>
            <w:webHidden/>
          </w:rPr>
          <w:instrText xml:space="preserve"> PAGEREF _Toc466732858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67EB1181"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59" w:history="1">
        <w:r w:rsidR="001A4A88" w:rsidRPr="00E71D7F">
          <w:rPr>
            <w:rStyle w:val="af1"/>
            <w:noProof/>
          </w:rPr>
          <w:t xml:space="preserve">4.3 </w:t>
        </w:r>
        <w:r w:rsidR="001A4A88" w:rsidRPr="00E71D7F">
          <w:rPr>
            <w:rStyle w:val="af1"/>
            <w:rFonts w:hint="eastAsia"/>
            <w:noProof/>
          </w:rPr>
          <w:t>开发环境</w:t>
        </w:r>
        <w:r w:rsidR="001A4A88">
          <w:rPr>
            <w:noProof/>
            <w:webHidden/>
          </w:rPr>
          <w:tab/>
        </w:r>
        <w:r w:rsidR="001A4A88">
          <w:rPr>
            <w:noProof/>
            <w:webHidden/>
          </w:rPr>
          <w:fldChar w:fldCharType="begin"/>
        </w:r>
        <w:r w:rsidR="001A4A88">
          <w:rPr>
            <w:noProof/>
            <w:webHidden/>
          </w:rPr>
          <w:instrText xml:space="preserve"> PAGEREF _Toc466732859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400B73AE" w14:textId="77777777" w:rsidR="001A4A88" w:rsidRDefault="00D01D01">
      <w:pPr>
        <w:pStyle w:val="10"/>
        <w:rPr>
          <w:rFonts w:asciiTheme="minorHAnsi" w:eastAsiaTheme="minorEastAsia" w:hAnsiTheme="minorHAnsi" w:cstheme="minorBidi"/>
          <w:noProof/>
          <w:sz w:val="21"/>
          <w:szCs w:val="22"/>
        </w:rPr>
      </w:pPr>
      <w:hyperlink w:anchor="_Toc466732860" w:history="1">
        <w:r w:rsidR="001A4A88" w:rsidRPr="00E71D7F">
          <w:rPr>
            <w:rStyle w:val="af1"/>
            <w:noProof/>
          </w:rPr>
          <w:t xml:space="preserve">5. </w:t>
        </w:r>
        <w:r w:rsidR="001A4A88" w:rsidRPr="00E71D7F">
          <w:rPr>
            <w:rStyle w:val="af1"/>
            <w:rFonts w:hint="eastAsia"/>
            <w:noProof/>
          </w:rPr>
          <w:t>项目进度安排、预期达到的目标</w:t>
        </w:r>
        <w:r w:rsidR="001A4A88">
          <w:rPr>
            <w:noProof/>
            <w:webHidden/>
          </w:rPr>
          <w:tab/>
        </w:r>
        <w:r w:rsidR="001A4A88">
          <w:rPr>
            <w:noProof/>
            <w:webHidden/>
          </w:rPr>
          <w:fldChar w:fldCharType="begin"/>
        </w:r>
        <w:r w:rsidR="001A4A88">
          <w:rPr>
            <w:noProof/>
            <w:webHidden/>
          </w:rPr>
          <w:instrText xml:space="preserve"> PAGEREF _Toc466732860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261B0AE"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61" w:history="1">
        <w:r w:rsidR="001A4A88" w:rsidRPr="00E71D7F">
          <w:rPr>
            <w:rStyle w:val="af1"/>
            <w:noProof/>
          </w:rPr>
          <w:t xml:space="preserve">5.1 </w:t>
        </w:r>
        <w:r w:rsidR="001A4A88" w:rsidRPr="00E71D7F">
          <w:rPr>
            <w:rStyle w:val="af1"/>
            <w:rFonts w:hint="eastAsia"/>
            <w:noProof/>
          </w:rPr>
          <w:t>进度安排</w:t>
        </w:r>
        <w:r w:rsidR="001A4A88">
          <w:rPr>
            <w:noProof/>
            <w:webHidden/>
          </w:rPr>
          <w:tab/>
        </w:r>
        <w:r w:rsidR="001A4A88">
          <w:rPr>
            <w:noProof/>
            <w:webHidden/>
          </w:rPr>
          <w:fldChar w:fldCharType="begin"/>
        </w:r>
        <w:r w:rsidR="001A4A88">
          <w:rPr>
            <w:noProof/>
            <w:webHidden/>
          </w:rPr>
          <w:instrText xml:space="preserve"> PAGEREF _Toc466732861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48C3CE37" w14:textId="77777777" w:rsidR="001A4A88" w:rsidRDefault="00D01D01">
      <w:pPr>
        <w:pStyle w:val="20"/>
        <w:tabs>
          <w:tab w:val="right" w:leader="dot" w:pos="8210"/>
        </w:tabs>
        <w:ind w:left="249"/>
        <w:rPr>
          <w:rFonts w:asciiTheme="minorHAnsi" w:eastAsiaTheme="minorEastAsia" w:hAnsiTheme="minorHAnsi" w:cstheme="minorBidi"/>
          <w:noProof/>
          <w:sz w:val="21"/>
          <w:szCs w:val="22"/>
        </w:rPr>
      </w:pPr>
      <w:hyperlink w:anchor="_Toc466732862" w:history="1">
        <w:r w:rsidR="001A4A88" w:rsidRPr="00E71D7F">
          <w:rPr>
            <w:rStyle w:val="af1"/>
            <w:noProof/>
          </w:rPr>
          <w:t xml:space="preserve">5.2 </w:t>
        </w:r>
        <w:r w:rsidR="001A4A88" w:rsidRPr="00E71D7F">
          <w:rPr>
            <w:rStyle w:val="af1"/>
            <w:rFonts w:hint="eastAsia"/>
            <w:noProof/>
          </w:rPr>
          <w:t>预期达到的目标</w:t>
        </w:r>
        <w:r w:rsidR="001A4A88">
          <w:rPr>
            <w:noProof/>
            <w:webHidden/>
          </w:rPr>
          <w:tab/>
        </w:r>
        <w:r w:rsidR="001A4A88">
          <w:rPr>
            <w:noProof/>
            <w:webHidden/>
          </w:rPr>
          <w:fldChar w:fldCharType="begin"/>
        </w:r>
        <w:r w:rsidR="001A4A88">
          <w:rPr>
            <w:noProof/>
            <w:webHidden/>
          </w:rPr>
          <w:instrText xml:space="preserve"> PAGEREF _Toc466732862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ACAE701" w14:textId="77777777" w:rsidR="001A4A88" w:rsidRDefault="00D01D01">
      <w:pPr>
        <w:pStyle w:val="10"/>
        <w:rPr>
          <w:rFonts w:asciiTheme="minorHAnsi" w:eastAsiaTheme="minorEastAsia" w:hAnsiTheme="minorHAnsi" w:cstheme="minorBidi"/>
          <w:noProof/>
          <w:sz w:val="21"/>
          <w:szCs w:val="22"/>
        </w:rPr>
      </w:pPr>
      <w:hyperlink w:anchor="_Toc466732863" w:history="1">
        <w:r w:rsidR="001A4A88" w:rsidRPr="00E71D7F">
          <w:rPr>
            <w:rStyle w:val="af1"/>
            <w:noProof/>
          </w:rPr>
          <w:t xml:space="preserve">6. </w:t>
        </w:r>
        <w:r w:rsidR="001A4A88" w:rsidRPr="00E71D7F">
          <w:rPr>
            <w:rStyle w:val="af1"/>
            <w:rFonts w:hint="eastAsia"/>
            <w:noProof/>
          </w:rPr>
          <w:t>完成项目所需的条件和经费</w:t>
        </w:r>
        <w:r w:rsidR="001A4A88">
          <w:rPr>
            <w:noProof/>
            <w:webHidden/>
          </w:rPr>
          <w:tab/>
        </w:r>
        <w:r w:rsidR="001A4A88">
          <w:rPr>
            <w:noProof/>
            <w:webHidden/>
          </w:rPr>
          <w:fldChar w:fldCharType="begin"/>
        </w:r>
        <w:r w:rsidR="001A4A88">
          <w:rPr>
            <w:noProof/>
            <w:webHidden/>
          </w:rPr>
          <w:instrText xml:space="preserve"> PAGEREF _Toc466732863 \h </w:instrText>
        </w:r>
        <w:r w:rsidR="001A4A88">
          <w:rPr>
            <w:noProof/>
            <w:webHidden/>
          </w:rPr>
        </w:r>
        <w:r w:rsidR="001A4A88">
          <w:rPr>
            <w:noProof/>
            <w:webHidden/>
          </w:rPr>
          <w:fldChar w:fldCharType="separate"/>
        </w:r>
        <w:r w:rsidR="00492B80">
          <w:rPr>
            <w:noProof/>
            <w:webHidden/>
          </w:rPr>
          <w:t>14</w:t>
        </w:r>
        <w:r w:rsidR="001A4A88">
          <w:rPr>
            <w:noProof/>
            <w:webHidden/>
          </w:rPr>
          <w:fldChar w:fldCharType="end"/>
        </w:r>
      </w:hyperlink>
    </w:p>
    <w:p w14:paraId="750CCEBA" w14:textId="77777777" w:rsidR="001A4A88" w:rsidRDefault="00D01D01">
      <w:pPr>
        <w:pStyle w:val="10"/>
        <w:rPr>
          <w:rFonts w:asciiTheme="minorHAnsi" w:eastAsiaTheme="minorEastAsia" w:hAnsiTheme="minorHAnsi" w:cstheme="minorBidi"/>
          <w:noProof/>
          <w:sz w:val="21"/>
          <w:szCs w:val="22"/>
        </w:rPr>
      </w:pPr>
      <w:hyperlink w:anchor="_Toc466732864" w:history="1">
        <w:r w:rsidR="001A4A88" w:rsidRPr="00E71D7F">
          <w:rPr>
            <w:rStyle w:val="af1"/>
            <w:noProof/>
          </w:rPr>
          <w:t xml:space="preserve">7. </w:t>
        </w:r>
        <w:r w:rsidR="001A4A88" w:rsidRPr="00E71D7F">
          <w:rPr>
            <w:rStyle w:val="af1"/>
            <w:rFonts w:hint="eastAsia"/>
            <w:noProof/>
          </w:rPr>
          <w:t>预见的困难及应对措施</w:t>
        </w:r>
        <w:r w:rsidR="001A4A88">
          <w:rPr>
            <w:noProof/>
            <w:webHidden/>
          </w:rPr>
          <w:tab/>
        </w:r>
        <w:r w:rsidR="001A4A88">
          <w:rPr>
            <w:noProof/>
            <w:webHidden/>
          </w:rPr>
          <w:fldChar w:fldCharType="begin"/>
        </w:r>
        <w:r w:rsidR="001A4A88">
          <w:rPr>
            <w:noProof/>
            <w:webHidden/>
          </w:rPr>
          <w:instrText xml:space="preserve"> PAGEREF _Toc466732864 \h </w:instrText>
        </w:r>
        <w:r w:rsidR="001A4A88">
          <w:rPr>
            <w:noProof/>
            <w:webHidden/>
          </w:rPr>
        </w:r>
        <w:r w:rsidR="001A4A88">
          <w:rPr>
            <w:noProof/>
            <w:webHidden/>
          </w:rPr>
          <w:fldChar w:fldCharType="separate"/>
        </w:r>
        <w:r w:rsidR="00492B80">
          <w:rPr>
            <w:noProof/>
            <w:webHidden/>
          </w:rPr>
          <w:t>15</w:t>
        </w:r>
        <w:r w:rsidR="001A4A88">
          <w:rPr>
            <w:noProof/>
            <w:webHidden/>
          </w:rPr>
          <w:fldChar w:fldCharType="end"/>
        </w:r>
      </w:hyperlink>
    </w:p>
    <w:p w14:paraId="0763ACB6" w14:textId="77777777" w:rsidR="001A4A88" w:rsidRDefault="00D01D01">
      <w:pPr>
        <w:pStyle w:val="10"/>
        <w:rPr>
          <w:rFonts w:asciiTheme="minorHAnsi" w:eastAsiaTheme="minorEastAsia" w:hAnsiTheme="minorHAnsi" w:cstheme="minorBidi"/>
          <w:noProof/>
          <w:sz w:val="21"/>
          <w:szCs w:val="22"/>
        </w:rPr>
      </w:pPr>
      <w:hyperlink w:anchor="_Toc466732865" w:history="1">
        <w:r w:rsidR="001A4A88" w:rsidRPr="00E71D7F">
          <w:rPr>
            <w:rStyle w:val="af1"/>
            <w:rFonts w:hint="eastAsia"/>
            <w:noProof/>
          </w:rPr>
          <w:t>参考文献</w:t>
        </w:r>
        <w:r w:rsidR="001A4A88">
          <w:rPr>
            <w:noProof/>
            <w:webHidden/>
          </w:rPr>
          <w:tab/>
        </w:r>
        <w:r w:rsidR="001A4A88">
          <w:rPr>
            <w:noProof/>
            <w:webHidden/>
          </w:rPr>
          <w:fldChar w:fldCharType="begin"/>
        </w:r>
        <w:r w:rsidR="001A4A88">
          <w:rPr>
            <w:noProof/>
            <w:webHidden/>
          </w:rPr>
          <w:instrText xml:space="preserve"> PAGEREF _Toc466732865 \h </w:instrText>
        </w:r>
        <w:r w:rsidR="001A4A88">
          <w:rPr>
            <w:noProof/>
            <w:webHidden/>
          </w:rPr>
        </w:r>
        <w:r w:rsidR="001A4A88">
          <w:rPr>
            <w:noProof/>
            <w:webHidden/>
          </w:rPr>
          <w:fldChar w:fldCharType="separate"/>
        </w:r>
        <w:r w:rsidR="00492B80">
          <w:rPr>
            <w:noProof/>
            <w:webHidden/>
          </w:rPr>
          <w:t>16</w:t>
        </w:r>
        <w:r w:rsidR="001A4A88">
          <w:rPr>
            <w:noProof/>
            <w:webHidden/>
          </w:rPr>
          <w:fldChar w:fldCharType="end"/>
        </w:r>
      </w:hyperlink>
    </w:p>
    <w:p w14:paraId="15E56E67" w14:textId="77777777" w:rsidR="001A4A88" w:rsidRDefault="00D01D01">
      <w:pPr>
        <w:pStyle w:val="10"/>
        <w:rPr>
          <w:rFonts w:asciiTheme="minorHAnsi" w:eastAsiaTheme="minorEastAsia" w:hAnsiTheme="minorHAnsi" w:cstheme="minorBidi"/>
          <w:noProof/>
          <w:sz w:val="21"/>
          <w:szCs w:val="22"/>
        </w:rPr>
      </w:pPr>
      <w:hyperlink w:anchor="_Toc466732866" w:history="1">
        <w:r w:rsidR="001A4A88" w:rsidRPr="00E71D7F">
          <w:rPr>
            <w:rStyle w:val="af1"/>
            <w:rFonts w:hint="eastAsia"/>
            <w:noProof/>
          </w:rPr>
          <w:t>附件</w:t>
        </w:r>
        <w:r w:rsidR="001A4A88" w:rsidRPr="00E71D7F">
          <w:rPr>
            <w:rStyle w:val="af1"/>
            <w:noProof/>
          </w:rPr>
          <w:t>1</w:t>
        </w:r>
        <w:r w:rsidR="001A4A88" w:rsidRPr="00E71D7F">
          <w:rPr>
            <w:rStyle w:val="af1"/>
            <w:rFonts w:hint="eastAsia"/>
            <w:noProof/>
          </w:rPr>
          <w:t>：哈尔滨工业大学毕业设计（论文）任务书</w:t>
        </w:r>
        <w:r w:rsidR="001A4A88">
          <w:rPr>
            <w:noProof/>
            <w:webHidden/>
          </w:rPr>
          <w:tab/>
        </w:r>
        <w:r w:rsidR="001A4A88">
          <w:rPr>
            <w:noProof/>
            <w:webHidden/>
          </w:rPr>
          <w:fldChar w:fldCharType="begin"/>
        </w:r>
        <w:r w:rsidR="001A4A88">
          <w:rPr>
            <w:noProof/>
            <w:webHidden/>
          </w:rPr>
          <w:instrText xml:space="preserve"> PAGEREF _Toc466732866 \h </w:instrText>
        </w:r>
        <w:r w:rsidR="001A4A88">
          <w:rPr>
            <w:noProof/>
            <w:webHidden/>
          </w:rPr>
        </w:r>
        <w:r w:rsidR="001A4A88">
          <w:rPr>
            <w:noProof/>
            <w:webHidden/>
          </w:rPr>
          <w:fldChar w:fldCharType="separate"/>
        </w:r>
        <w:r w:rsidR="00492B80">
          <w:rPr>
            <w:noProof/>
            <w:webHidden/>
          </w:rPr>
          <w:t>18</w:t>
        </w:r>
        <w:r w:rsidR="001A4A88">
          <w:rPr>
            <w:noProof/>
            <w:webHidden/>
          </w:rPr>
          <w:fldChar w:fldCharType="end"/>
        </w:r>
      </w:hyperlink>
    </w:p>
    <w:p w14:paraId="1DC9264F" w14:textId="77777777" w:rsidR="001A4A88" w:rsidRDefault="00D01D01">
      <w:pPr>
        <w:pStyle w:val="10"/>
        <w:rPr>
          <w:rFonts w:asciiTheme="minorHAnsi" w:eastAsiaTheme="minorEastAsia" w:hAnsiTheme="minorHAnsi" w:cstheme="minorBidi"/>
          <w:noProof/>
          <w:sz w:val="21"/>
          <w:szCs w:val="22"/>
        </w:rPr>
      </w:pPr>
      <w:hyperlink w:anchor="_Toc466732867" w:history="1">
        <w:r w:rsidR="001A4A88" w:rsidRPr="00E71D7F">
          <w:rPr>
            <w:rStyle w:val="af1"/>
            <w:rFonts w:hint="eastAsia"/>
            <w:noProof/>
          </w:rPr>
          <w:t>附件</w:t>
        </w:r>
        <w:r w:rsidR="001A4A88" w:rsidRPr="00E71D7F">
          <w:rPr>
            <w:rStyle w:val="af1"/>
            <w:noProof/>
          </w:rPr>
          <w:t>2</w:t>
        </w:r>
        <w:r w:rsidR="001A4A88" w:rsidRPr="00E71D7F">
          <w:rPr>
            <w:rStyle w:val="af1"/>
            <w:rFonts w:hint="eastAsia"/>
            <w:noProof/>
          </w:rPr>
          <w:t>：第</w:t>
        </w:r>
        <w:r w:rsidR="001A4A88" w:rsidRPr="00E71D7F">
          <w:rPr>
            <w:rStyle w:val="af1"/>
            <w:noProof/>
          </w:rPr>
          <w:t>1</w:t>
        </w:r>
        <w:r w:rsidR="001A4A88" w:rsidRPr="00E71D7F">
          <w:rPr>
            <w:rStyle w:val="af1"/>
            <w:rFonts w:hint="eastAsia"/>
            <w:noProof/>
          </w:rPr>
          <w:t>次开题检查记录表</w:t>
        </w:r>
        <w:r w:rsidR="001A4A88">
          <w:rPr>
            <w:noProof/>
            <w:webHidden/>
          </w:rPr>
          <w:tab/>
        </w:r>
        <w:r w:rsidR="001A4A88">
          <w:rPr>
            <w:noProof/>
            <w:webHidden/>
          </w:rPr>
          <w:fldChar w:fldCharType="begin"/>
        </w:r>
        <w:r w:rsidR="001A4A88">
          <w:rPr>
            <w:noProof/>
            <w:webHidden/>
          </w:rPr>
          <w:instrText xml:space="preserve"> PAGEREF _Toc466732867 \h </w:instrText>
        </w:r>
        <w:r w:rsidR="001A4A88">
          <w:rPr>
            <w:noProof/>
            <w:webHidden/>
          </w:rPr>
        </w:r>
        <w:r w:rsidR="001A4A88">
          <w:rPr>
            <w:noProof/>
            <w:webHidden/>
          </w:rPr>
          <w:fldChar w:fldCharType="separate"/>
        </w:r>
        <w:r w:rsidR="00492B80">
          <w:rPr>
            <w:noProof/>
            <w:webHidden/>
          </w:rPr>
          <w:t>20</w:t>
        </w:r>
        <w:r w:rsidR="001A4A88">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4" w:name="_Toc149497192"/>
      <w:bookmarkStart w:id="5" w:name="_Toc149497347"/>
      <w:bookmarkStart w:id="6" w:name="_Toc149499152"/>
      <w:bookmarkStart w:id="7" w:name="_Toc46673284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4"/>
      <w:bookmarkEnd w:id="5"/>
      <w:bookmarkEnd w:id="6"/>
      <w:bookmarkEnd w:id="7"/>
    </w:p>
    <w:p w14:paraId="3919DF89" w14:textId="77777777" w:rsidR="00FB053E" w:rsidRPr="00EA2EE2" w:rsidRDefault="00FB053E" w:rsidP="006850D0">
      <w:pPr>
        <w:pStyle w:val="2"/>
        <w:numPr>
          <w:ilvl w:val="0"/>
          <w:numId w:val="0"/>
        </w:numPr>
        <w:snapToGrid w:val="0"/>
        <w:spacing w:line="300" w:lineRule="auto"/>
        <w:rPr>
          <w:b w:val="0"/>
        </w:rPr>
      </w:pPr>
      <w:bookmarkStart w:id="8" w:name="_Toc149497193"/>
      <w:bookmarkStart w:id="9" w:name="_Toc149497348"/>
      <w:bookmarkStart w:id="10" w:name="_Toc149499153"/>
      <w:bookmarkStart w:id="11" w:name="_Toc466732844"/>
      <w:r w:rsidRPr="00EA2EE2">
        <w:rPr>
          <w:b w:val="0"/>
        </w:rPr>
        <w:t xml:space="preserve">1.1 </w:t>
      </w:r>
      <w:r w:rsidRPr="00EA2EE2">
        <w:rPr>
          <w:b w:val="0"/>
        </w:rPr>
        <w:t>项目来源</w:t>
      </w:r>
      <w:bookmarkEnd w:id="8"/>
      <w:bookmarkEnd w:id="9"/>
      <w:bookmarkEnd w:id="10"/>
      <w:bookmarkEnd w:id="11"/>
    </w:p>
    <w:p w14:paraId="3919DF8A" w14:textId="148E8F6D" w:rsidR="0094129D" w:rsidRPr="00EA2EE2" w:rsidRDefault="00B37491" w:rsidP="00EA2EE2">
      <w:pPr>
        <w:snapToGrid w:val="0"/>
        <w:spacing w:line="300" w:lineRule="auto"/>
        <w:ind w:firstLineChars="200" w:firstLine="498"/>
      </w:pPr>
      <w:r>
        <w:rPr>
          <w:rFonts w:hint="eastAsia"/>
        </w:rPr>
        <w:t>本项目来源于上海骇咕赛信息科技有限公司大数据平台</w:t>
      </w:r>
      <w:r w:rsidR="007956F5" w:rsidRPr="007956F5">
        <w:rPr>
          <w:rFonts w:hint="eastAsia"/>
        </w:rPr>
        <w:t>数据集成子系统的最新</w:t>
      </w:r>
      <w:r>
        <w:rPr>
          <w:rFonts w:hint="eastAsia"/>
        </w:rPr>
        <w:t>需求。公司长期专注于企业级高并发高可用性技术解决方案和数据分析、</w:t>
      </w:r>
      <w:r w:rsidR="007956F5" w:rsidRPr="007956F5">
        <w:rPr>
          <w:rFonts w:hint="eastAsia"/>
        </w:rPr>
        <w:t>数据挖掘领域，主要产品有高并发高可用性分布式缓存集群系统，该项目设计为大型计算集群、</w:t>
      </w:r>
      <w:r>
        <w:rPr>
          <w:rFonts w:hint="eastAsia"/>
        </w:rPr>
        <w:t>为</w:t>
      </w:r>
      <w:r w:rsidR="007956F5" w:rsidRPr="007956F5">
        <w:rPr>
          <w:rFonts w:hint="eastAsia"/>
        </w:rPr>
        <w:t>分布式计算服务提供热缓存数据交换。在此系统之上，针对于海量数据整合、处理、分析、学习的需求，公司力主架构于该分布式系统，实现简便、高效的海量数据加工的功能，为该系统设计海量数据快速处理的</w:t>
      </w:r>
      <w:r w:rsidR="007956F5" w:rsidRPr="007956F5">
        <w:rPr>
          <w:rFonts w:hint="eastAsia"/>
        </w:rPr>
        <w:t>API</w:t>
      </w:r>
      <w:r w:rsidR="007956F5" w:rsidRPr="007956F5">
        <w:rPr>
          <w:rFonts w:hint="eastAsia"/>
        </w:rPr>
        <w:t>。</w:t>
      </w:r>
      <w:r>
        <w:rPr>
          <w:rFonts w:hint="eastAsia"/>
        </w:rPr>
        <w:t>作为数据处理平台，数据集成便是其中不可</w:t>
      </w:r>
      <w:r w:rsidR="004A6AAE">
        <w:rPr>
          <w:rFonts w:hint="eastAsia"/>
        </w:rPr>
        <w:t>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2" w:name="_Toc149497194"/>
      <w:bookmarkStart w:id="13" w:name="_Toc149497349"/>
      <w:bookmarkStart w:id="14" w:name="_Toc149499154"/>
      <w:bookmarkStart w:id="15" w:name="_Toc466732845"/>
      <w:r w:rsidRPr="00EA2EE2">
        <w:rPr>
          <w:b w:val="0"/>
        </w:rPr>
        <w:t xml:space="preserve">1.2 </w:t>
      </w:r>
      <w:r w:rsidRPr="00EA2EE2">
        <w:rPr>
          <w:b w:val="0"/>
        </w:rPr>
        <w:t>项目</w:t>
      </w:r>
      <w:r w:rsidR="009C6AC9" w:rsidRPr="00EA2EE2">
        <w:rPr>
          <w:b w:val="0"/>
        </w:rPr>
        <w:t>开发</w:t>
      </w:r>
      <w:r w:rsidRPr="00EA2EE2">
        <w:rPr>
          <w:b w:val="0"/>
        </w:rPr>
        <w:t>目的和意义</w:t>
      </w:r>
      <w:bookmarkEnd w:id="12"/>
      <w:bookmarkEnd w:id="13"/>
      <w:bookmarkEnd w:id="14"/>
      <w:bookmarkEnd w:id="15"/>
    </w:p>
    <w:p w14:paraId="5856E9C1" w14:textId="7F217D6F" w:rsidR="00894CD5" w:rsidRDefault="00894CD5" w:rsidP="00397DE0">
      <w:pPr>
        <w:snapToGrid w:val="0"/>
        <w:spacing w:line="300" w:lineRule="auto"/>
        <w:ind w:firstLineChars="200" w:firstLine="498"/>
      </w:pPr>
      <w:r>
        <w:rPr>
          <w:rFonts w:hint="eastAsia"/>
        </w:rPr>
        <w:t>数据集成涉及将不同来源中的数据整合</w:t>
      </w:r>
      <w:r w:rsidR="00B37491">
        <w:rPr>
          <w:rFonts w:hint="eastAsia"/>
        </w:rPr>
        <w:t>，并统一地向</w:t>
      </w:r>
      <w:r w:rsidR="002F71D8">
        <w:rPr>
          <w:rFonts w:hint="eastAsia"/>
        </w:rPr>
        <w:t>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w:t>
      </w:r>
      <w:r w:rsidR="00B37491">
        <w:rPr>
          <w:rFonts w:hint="eastAsia"/>
        </w:rPr>
        <w:t>数据</w:t>
      </w:r>
      <w:r w:rsidR="002F71D8">
        <w:rPr>
          <w:rFonts w:hint="eastAsia"/>
        </w:rPr>
        <w:t>库的研究结果）</w:t>
      </w:r>
      <w:r>
        <w:rPr>
          <w:rFonts w:hint="eastAsia"/>
        </w:rPr>
        <w:t>。</w:t>
      </w:r>
      <w:r>
        <w:rPr>
          <w:rFonts w:hint="eastAsia"/>
        </w:rPr>
        <w:t xml:space="preserve"> </w:t>
      </w:r>
      <w:r>
        <w:rPr>
          <w:rFonts w:hint="eastAsia"/>
        </w:rPr>
        <w:t>随着</w:t>
      </w:r>
      <w:r w:rsidR="00B37491">
        <w:rPr>
          <w:rFonts w:hint="eastAsia"/>
        </w:rPr>
        <w:t>数据量和数据分享</w:t>
      </w:r>
      <w:r w:rsidR="002F71D8">
        <w:rPr>
          <w:rFonts w:hint="eastAsia"/>
        </w:rPr>
        <w:t>需求爆炸式的增长，数据集成出现</w:t>
      </w:r>
      <w:r w:rsidR="00B37491">
        <w:rPr>
          <w:rFonts w:hint="eastAsia"/>
        </w:rPr>
        <w:t>的</w:t>
      </w:r>
      <w:r w:rsidR="002F71D8">
        <w:rPr>
          <w:rFonts w:hint="eastAsia"/>
        </w:rPr>
        <w:t>频率越来越高。</w:t>
      </w:r>
      <w:r>
        <w:rPr>
          <w:rFonts w:hint="eastAsia"/>
        </w:rPr>
        <w:t>它已成为</w:t>
      </w:r>
      <w:r w:rsidR="002F71D8">
        <w:rPr>
          <w:rFonts w:hint="eastAsia"/>
        </w:rPr>
        <w:t>大范围</w:t>
      </w:r>
      <w:r>
        <w:rPr>
          <w:rFonts w:hint="eastAsia"/>
        </w:rPr>
        <w:t>理论工作的焦点，</w:t>
      </w:r>
      <w:r w:rsidR="002F71D8">
        <w:rPr>
          <w:rFonts w:hint="eastAsia"/>
        </w:rPr>
        <w:t>然而</w:t>
      </w:r>
      <w:r w:rsidR="00B37491">
        <w:rPr>
          <w:rFonts w:hint="eastAsia"/>
        </w:rPr>
        <w:t>许多</w:t>
      </w:r>
      <w:r>
        <w:rPr>
          <w:rFonts w:hint="eastAsia"/>
        </w:rPr>
        <w:t>问题仍然没有解决。</w:t>
      </w:r>
      <w:r w:rsidR="002F71D8">
        <w:rPr>
          <w:rStyle w:val="af"/>
        </w:rPr>
        <w:footnoteReference w:id="1"/>
      </w:r>
    </w:p>
    <w:p w14:paraId="53731239" w14:textId="726707C4"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分析</w:t>
      </w:r>
      <w:r w:rsidR="00B37491">
        <w:rPr>
          <w:rFonts w:hint="eastAsia"/>
        </w:rPr>
        <w:t>和运用</w:t>
      </w:r>
      <w:r>
        <w:rPr>
          <w:rFonts w:hint="eastAsia"/>
        </w:rPr>
        <w:t>的基础，计算机领域内数据集成具有重要的意义，包括数据清洗、模式识别、生物信息等等。然而，</w:t>
      </w:r>
      <w:r w:rsidR="00E07291">
        <w:rPr>
          <w:rFonts w:hint="eastAsia"/>
        </w:rPr>
        <w:t>随着大数据时代的到来，</w:t>
      </w:r>
      <w:r w:rsidR="00F10BF4">
        <w:rPr>
          <w:rFonts w:hint="eastAsia"/>
        </w:rPr>
        <w:t>数据</w:t>
      </w:r>
      <w:r w:rsidR="00E07291">
        <w:rPr>
          <w:rFonts w:hint="eastAsia"/>
        </w:rPr>
        <w:t>每天</w:t>
      </w:r>
      <w:r w:rsidR="00F10BF4">
        <w:rPr>
          <w:rFonts w:hint="eastAsia"/>
        </w:rPr>
        <w:t>都在被生成、分析并且大量的应用</w:t>
      </w:r>
      <w:r w:rsidR="00E07291">
        <w:rPr>
          <w:rFonts w:hint="eastAsia"/>
        </w:rPr>
        <w:t>着</w:t>
      </w:r>
      <w:r w:rsidR="00F10BF4">
        <w:rPr>
          <w:rFonts w:hint="eastAsia"/>
        </w:rPr>
        <w:t>，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61DDF162"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w:t>
      </w:r>
      <w:r w:rsidR="00E07291">
        <w:rPr>
          <w:rFonts w:hint="eastAsia"/>
        </w:rPr>
        <w:t>了</w:t>
      </w:r>
      <w:r>
        <w:rPr>
          <w:rFonts w:hint="eastAsia"/>
        </w:rPr>
        <w:t>储存方式。第三，在诸多数据源之间，我们很难保证他们是完全统一的，这就造成了异构数据源的产生，并且相同条目下的数据也可能重复或者存在精度、</w:t>
      </w:r>
      <w:r w:rsidR="00E07291">
        <w:rPr>
          <w:rFonts w:hint="eastAsia"/>
        </w:rPr>
        <w:t>修改</w:t>
      </w:r>
      <w:r>
        <w:rPr>
          <w:rFonts w:hint="eastAsia"/>
        </w:rPr>
        <w:t>时间等方面的差异。</w:t>
      </w:r>
    </w:p>
    <w:p w14:paraId="008EE855" w14:textId="619E24B6"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w:t>
      </w:r>
      <w:r w:rsidR="00E07291">
        <w:rPr>
          <w:rFonts w:hint="eastAsia"/>
        </w:rPr>
        <w:t>据库记录的填充和数据库的融合。对于数据</w:t>
      </w:r>
      <w:r>
        <w:rPr>
          <w:rFonts w:hint="eastAsia"/>
        </w:rPr>
        <w:t>集成</w:t>
      </w:r>
      <w:r w:rsidR="00E07291">
        <w:rPr>
          <w:rFonts w:hint="eastAsia"/>
        </w:rPr>
        <w:t>问题</w:t>
      </w:r>
      <w:r>
        <w:rPr>
          <w:rFonts w:hint="eastAsia"/>
        </w:rPr>
        <w:t>，传统的方法往往是预先指定一个全局的数据库模式，然而针对于海量数据的背景，人们难以在大量的数据中捕捉全局的信息来</w:t>
      </w:r>
      <w:r w:rsidR="00E07291">
        <w:rPr>
          <w:rFonts w:hint="eastAsia"/>
        </w:rPr>
        <w:t>设计</w:t>
      </w:r>
      <w:r>
        <w:rPr>
          <w:rFonts w:hint="eastAsia"/>
        </w:rPr>
        <w:t>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6" w:name="_Toc149497195"/>
      <w:bookmarkStart w:id="17" w:name="_Toc149497350"/>
      <w:bookmarkStart w:id="18" w:name="_Toc149499155"/>
      <w:bookmarkStart w:id="19" w:name="_Toc46673284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6"/>
      <w:bookmarkEnd w:id="17"/>
      <w:bookmarkEnd w:id="18"/>
      <w:bookmarkEnd w:id="19"/>
    </w:p>
    <w:p w14:paraId="1B819DF9" w14:textId="3CE1291A"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w:t>
      </w:r>
      <w:r w:rsidR="00AD598E">
        <w:rPr>
          <w:rFonts w:hint="eastAsia"/>
        </w:rPr>
        <w:t>的数十年内许多计算机科学家提出了诸如匹配连接</w:t>
      </w:r>
      <w:r w:rsidR="00654B48">
        <w:rPr>
          <w:rFonts w:hint="eastAsia"/>
        </w:rPr>
        <w:t>、数据融合、数据结构化等基础性议题及可行的解决方案。</w:t>
      </w:r>
      <w:r w:rsidR="00395635">
        <w:t>近年来</w:t>
      </w:r>
      <w:r w:rsidR="00395635">
        <w:rPr>
          <w:rFonts w:hint="eastAsia"/>
        </w:rPr>
        <w:t>，无论是科学、通讯、多媒体，还是经济、医疗等</w:t>
      </w:r>
      <w:r w:rsidR="00AD598E">
        <w:rPr>
          <w:rFonts w:hint="eastAsia"/>
        </w:rPr>
        <w:t>方面</w:t>
      </w:r>
      <w:r w:rsidR="00395635">
        <w:rPr>
          <w:rFonts w:hint="eastAsia"/>
        </w:rPr>
        <w:t>，</w:t>
      </w:r>
      <w:r w:rsidR="00395635">
        <w:t>人们开始能够</w:t>
      </w:r>
      <w:r w:rsidR="00AD598E">
        <w:rPr>
          <w:rFonts w:hint="eastAsia"/>
        </w:rPr>
        <w:t>获取</w:t>
      </w:r>
      <w:r w:rsidR="00AD598E">
        <w:t>现实生活</w:t>
      </w:r>
      <w:r w:rsidR="00395635">
        <w:t>过程中每一件事</w:t>
      </w:r>
      <w:r w:rsidR="00395635">
        <w:rPr>
          <w:rFonts w:hint="eastAsia"/>
        </w:rPr>
        <w:t>、</w:t>
      </w:r>
      <w:r w:rsidR="00AD598E">
        <w:rPr>
          <w:rFonts w:hint="eastAsia"/>
        </w:rPr>
        <w:t>每</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r w:rsidR="00AD598E">
        <w:rPr>
          <w:rFonts w:hint="eastAsia"/>
        </w:rPr>
        <w:t>然而最根基</w:t>
      </w:r>
      <w:r w:rsidR="00A624CA">
        <w:rPr>
          <w:rFonts w:hint="eastAsia"/>
        </w:rPr>
        <w:t>的</w:t>
      </w:r>
      <w:r w:rsidR="00AD598E">
        <w:rPr>
          <w:rFonts w:hint="eastAsia"/>
        </w:rPr>
        <w:t>一步便是数据集成。</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0474929"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42D1E440" w:rsidR="00E71E19" w:rsidRDefault="00E71E19" w:rsidP="00395635">
      <w:pPr>
        <w:snapToGrid w:val="0"/>
        <w:spacing w:line="300" w:lineRule="auto"/>
        <w:ind w:firstLineChars="200" w:firstLine="498"/>
      </w:pPr>
      <w:r>
        <w:t>首先</w:t>
      </w:r>
      <w:r>
        <w:rPr>
          <w:rFonts w:hint="eastAsia"/>
        </w:rPr>
        <w:t>，</w:t>
      </w:r>
      <w:r w:rsidR="00A624CA">
        <w:t>我们需要将形式上相近的属性归为一类</w:t>
      </w:r>
      <w:r>
        <w:rPr>
          <w:rFonts w:hint="eastAsia"/>
        </w:rPr>
        <w:t>。</w:t>
      </w:r>
      <w:r>
        <w:t>在数据库的录入过程中</w:t>
      </w:r>
      <w:r>
        <w:rPr>
          <w:rFonts w:hint="eastAsia"/>
        </w:rPr>
        <w:t>，</w:t>
      </w:r>
      <w:r w:rsidR="003B6D04">
        <w:t>由于拼写错误导致的数据库质量不高</w:t>
      </w:r>
      <w:r w:rsidR="00A624CA">
        <w:t>的问题</w:t>
      </w:r>
      <w:r w:rsidR="003B6D04">
        <w:t>是很常见的</w:t>
      </w:r>
      <w:r w:rsidR="003B6D04">
        <w:rPr>
          <w:rFonts w:hint="eastAsia"/>
        </w:rPr>
        <w:t>。</w:t>
      </w:r>
      <w:r w:rsidR="003B6D04">
        <w:t>而这一问题对于数据集成来说</w:t>
      </w:r>
      <w:r w:rsidR="003B6D04">
        <w:rPr>
          <w:rFonts w:hint="eastAsia"/>
        </w:rPr>
        <w:t>，</w:t>
      </w:r>
      <w:r w:rsidR="003B6D04">
        <w:t>也是一个很显然的</w:t>
      </w:r>
      <w:r w:rsidR="00A624CA">
        <w:rPr>
          <w:rFonts w:hint="eastAsia"/>
        </w:rPr>
        <w:t>隐患</w:t>
      </w:r>
      <w:r w:rsidR="003B6D04">
        <w:rPr>
          <w:rFonts w:hint="eastAsia"/>
        </w:rPr>
        <w:t>。</w:t>
      </w:r>
      <w:r w:rsidR="003B6D04">
        <w:t>如何将拼写错误的属性和原属性判定为相同是一个很关键的</w:t>
      </w:r>
      <w:r w:rsidR="003B6D04">
        <w:rPr>
          <w:rFonts w:hint="eastAsia"/>
        </w:rPr>
        <w:t>，这里经常使用的方式是</w:t>
      </w:r>
      <w:r w:rsidR="00A624CA">
        <w:rPr>
          <w:rFonts w:hint="eastAsia"/>
        </w:rPr>
        <w:t>计算</w:t>
      </w:r>
      <w:r w:rsidR="003B6D04">
        <w:rPr>
          <w:rFonts w:hint="eastAsia"/>
        </w:rPr>
        <w:t>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w:t>
      </w:r>
      <w:r w:rsidR="005B57CB">
        <w:rPr>
          <w:rFonts w:hint="eastAsia"/>
        </w:rPr>
        <w:lastRenderedPageBreak/>
        <w:t>经被广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205222" w:rsidR="0042034A" w:rsidRDefault="005B57CB" w:rsidP="00395635">
      <w:pPr>
        <w:snapToGrid w:val="0"/>
        <w:spacing w:line="300" w:lineRule="auto"/>
        <w:ind w:firstLineChars="200" w:firstLine="498"/>
      </w:pPr>
      <w:r>
        <w:t>除此之外</w:t>
      </w:r>
      <w:r>
        <w:rPr>
          <w:rFonts w:hint="eastAsia"/>
        </w:rPr>
        <w:t>，为了</w:t>
      </w:r>
      <w:r w:rsidR="00A624CA">
        <w:t>让计算机能够判定人类</w:t>
      </w:r>
      <w:r>
        <w:t>思维中相似的概念</w:t>
      </w:r>
      <w:r w:rsidR="00395635">
        <w:rPr>
          <w:rFonts w:hint="eastAsia"/>
        </w:rPr>
        <w:t>，</w:t>
      </w:r>
      <w:r w:rsidR="00395635">
        <w:t>近年来很多科学家致力于挖掘互联网上的信息</w:t>
      </w:r>
      <w:r w:rsidR="00395635">
        <w:rPr>
          <w:rFonts w:hint="eastAsia"/>
        </w:rPr>
        <w:t>并提取相关实体、关系，根据人们的</w:t>
      </w:r>
      <w:r w:rsidR="00A624CA">
        <w:rPr>
          <w:rFonts w:hint="eastAsia"/>
        </w:rPr>
        <w:t>思路</w:t>
      </w:r>
      <w:r w:rsidR="00395635">
        <w:rPr>
          <w:rFonts w:hint="eastAsia"/>
        </w:rPr>
        <w:t>去建立知识库</w:t>
      </w:r>
      <w:r w:rsidR="00A624CA">
        <w:rPr>
          <w:rFonts w:hint="eastAsia"/>
        </w:rPr>
        <w:t>，</w:t>
      </w:r>
      <w:r w:rsidR="00395635">
        <w:rPr>
          <w:rFonts w:hint="eastAsia"/>
        </w:rPr>
        <w:t>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r w:rsidR="00A624CA">
        <w:rPr>
          <w:rFonts w:hint="eastAsia"/>
        </w:rPr>
        <w:t>Google</w:t>
      </w:r>
      <w:r w:rsidR="00A624CA">
        <w:t xml:space="preserve"> Knowledge Graph</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3B3E89">
        <w:t>使得数据集成过程能够更好地模拟人工</w:t>
      </w:r>
      <w:r w:rsidR="0042034A">
        <w:t>集成</w:t>
      </w:r>
      <w:r w:rsidR="003B3E89">
        <w:t>的</w:t>
      </w:r>
      <w:r w:rsidR="0042034A">
        <w:t>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w:t>
      </w:r>
      <w:r w:rsidR="003B3E89">
        <w:rPr>
          <w:rFonts w:hint="eastAsia"/>
        </w:rPr>
        <w:t>预期</w:t>
      </w:r>
      <w:r>
        <w:rPr>
          <w:rFonts w:hint="eastAsia"/>
        </w:rPr>
        <w:t>的。而在此角度上，由于知识库是一个较新的概念，并且知识库还不够完善，相关工作做得并不多。</w:t>
      </w:r>
    </w:p>
    <w:p w14:paraId="78B28CF6" w14:textId="19FBC93B"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20" w:name="_Toc149497196"/>
      <w:bookmarkStart w:id="21" w:name="_Toc149497351"/>
      <w:bookmarkStart w:id="22" w:name="_Toc149499156"/>
      <w:bookmarkStart w:id="23" w:name="_Toc466732847"/>
      <w:r w:rsidRPr="00EA2EE2">
        <w:rPr>
          <w:b w:val="0"/>
          <w:color w:val="000000"/>
        </w:rPr>
        <w:lastRenderedPageBreak/>
        <w:t xml:space="preserve">3. </w:t>
      </w:r>
      <w:r w:rsidRPr="00EA2EE2">
        <w:rPr>
          <w:b w:val="0"/>
          <w:color w:val="000000"/>
        </w:rPr>
        <w:t>需求分析及总体设计方案</w:t>
      </w:r>
      <w:bookmarkEnd w:id="20"/>
      <w:bookmarkEnd w:id="21"/>
      <w:bookmarkEnd w:id="22"/>
      <w:bookmarkEnd w:id="23"/>
    </w:p>
    <w:p w14:paraId="165E04B9" w14:textId="2E87B5F2" w:rsidR="00BA35D2" w:rsidRPr="00EA2EE2" w:rsidRDefault="00BA35D2" w:rsidP="00EA2EE2">
      <w:pPr>
        <w:snapToGrid w:val="0"/>
        <w:spacing w:line="300" w:lineRule="auto"/>
        <w:ind w:firstLineChars="200" w:firstLine="498"/>
      </w:pPr>
      <w:bookmarkStart w:id="24" w:name="_Toc149497197"/>
      <w:bookmarkStart w:id="25" w:name="_Toc149497352"/>
      <w:bookmarkStart w:id="26"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7" w:name="_Toc466732848"/>
      <w:r w:rsidRPr="00EA2EE2">
        <w:rPr>
          <w:b w:val="0"/>
        </w:rPr>
        <w:t xml:space="preserve">3.1 </w:t>
      </w:r>
      <w:r w:rsidRPr="00EA2EE2">
        <w:rPr>
          <w:b w:val="0"/>
        </w:rPr>
        <w:t>主要开发内容</w:t>
      </w:r>
      <w:bookmarkEnd w:id="24"/>
      <w:bookmarkEnd w:id="25"/>
      <w:bookmarkEnd w:id="26"/>
      <w:bookmarkEnd w:id="27"/>
    </w:p>
    <w:p w14:paraId="52543DA9" w14:textId="14C6DCEE" w:rsidR="00411468" w:rsidRDefault="00FC13E9" w:rsidP="00411468">
      <w:pPr>
        <w:snapToGrid w:val="0"/>
        <w:spacing w:line="300" w:lineRule="auto"/>
        <w:ind w:firstLineChars="200" w:firstLine="498"/>
      </w:pPr>
      <w:bookmarkStart w:id="28" w:name="_Toc149497198"/>
      <w:bookmarkStart w:id="29" w:name="_Toc149497353"/>
      <w:bookmarkStart w:id="30" w:name="_Toc149499158"/>
      <w:r>
        <w:rPr>
          <w:rFonts w:hint="eastAsia"/>
        </w:rPr>
        <w:t>模式集成的主要工作是针对</w:t>
      </w:r>
      <w:r w:rsidR="00411468">
        <w:rPr>
          <w:rFonts w:hint="eastAsia"/>
        </w:rPr>
        <w:t>异源、异构数据表的模式，在形式和语义的两个维度将它们进行集成，从而得到一个</w:t>
      </w:r>
      <w:r>
        <w:rPr>
          <w:rFonts w:hint="eastAsia"/>
        </w:rPr>
        <w:t>统一的模式，既能将多</w:t>
      </w:r>
      <w:r w:rsidR="00831438">
        <w:rPr>
          <w:rFonts w:hint="eastAsia"/>
        </w:rPr>
        <w:t>个数据源中的所有属性全部包含，又能保证产生的数据</w:t>
      </w:r>
      <w:r>
        <w:rPr>
          <w:rFonts w:hint="eastAsia"/>
        </w:rPr>
        <w:t>模式中</w:t>
      </w:r>
      <w:r w:rsidR="00831438">
        <w:rPr>
          <w:rFonts w:hint="eastAsia"/>
        </w:rPr>
        <w:t>属性彼此不重复，满足数据库的范式要求。</w:t>
      </w:r>
      <w:r w:rsidR="00411468">
        <w:rPr>
          <w:rFonts w:hint="eastAsia"/>
        </w:rPr>
        <w:t>我们在此以航班数据库</w:t>
      </w:r>
      <w:r w:rsidR="00831438">
        <w:rPr>
          <w:rFonts w:hint="eastAsia"/>
        </w:rPr>
        <w:t>[</w:t>
      </w:r>
      <w:r w:rsidR="00411468">
        <w:rPr>
          <w:rStyle w:val="ae"/>
        </w:rPr>
        <w:endnoteReference w:id="7"/>
      </w:r>
      <w:r w:rsidR="00831438">
        <w:t>]</w:t>
      </w:r>
      <w:r w:rsidR="00411468">
        <w:rPr>
          <w:rFonts w:hint="eastAsia"/>
        </w:rPr>
        <w:t>为例，对主要工作进行分析。</w:t>
      </w:r>
      <w:r w:rsidR="00411468">
        <w:t>我们拥有</w:t>
      </w:r>
      <w:r w:rsidR="00411468">
        <w:rPr>
          <w:rFonts w:hint="eastAsia"/>
        </w:rPr>
        <w:t>5</w:t>
      </w:r>
      <w:r w:rsidR="00411468">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5FCDEA07"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w:t>
      </w:r>
      <w:r w:rsidR="00FC13E9">
        <w:rPr>
          <w:rFonts w:hint="eastAsia"/>
        </w:rPr>
        <w:t>相互</w:t>
      </w:r>
      <w:r>
        <w:rPr>
          <w:rFonts w:hint="eastAsia"/>
        </w:rPr>
        <w:t>独立的，</w:t>
      </w:r>
      <w:r w:rsidR="00831438">
        <w:rPr>
          <w:rFonts w:hint="eastAsia"/>
        </w:rPr>
        <w:t>但</w:t>
      </w:r>
      <w:r>
        <w:rPr>
          <w:rFonts w:hint="eastAsia"/>
        </w:rPr>
        <w:t>不同的数据表和属性之间是相等或者是重叠的。在这个例子中，</w:t>
      </w:r>
      <w:r w:rsidR="00831438">
        <w:rPr>
          <w:rFonts w:hint="eastAsia"/>
        </w:rPr>
        <w:t>模式</w:t>
      </w:r>
      <w:r w:rsidR="00FC13E9">
        <w:rPr>
          <w:rFonts w:hint="eastAsia"/>
        </w:rPr>
        <w:t>集成的目标就是将多个数据源模式归并到</w:t>
      </w:r>
      <w:r>
        <w:rPr>
          <w:rFonts w:hint="eastAsia"/>
        </w:rPr>
        <w:t>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FC13E9">
        <w:rPr>
          <w:rFonts w:hint="eastAsia"/>
        </w:rPr>
        <w:t>等情况</w:t>
      </w:r>
      <w:r w:rsidR="008D019E">
        <w:rPr>
          <w:rFonts w:hint="eastAsia"/>
        </w:rPr>
        <w:t>的</w:t>
      </w:r>
      <w:r>
        <w:t>属性合并</w:t>
      </w:r>
      <w:r>
        <w:rPr>
          <w:rFonts w:hint="eastAsia"/>
        </w:rPr>
        <w:t>。</w:t>
      </w:r>
      <w:r w:rsidR="002A33F5">
        <w:rPr>
          <w:rFonts w:hint="eastAsia"/>
        </w:rPr>
        <w:t>很显然，随着数据表</w:t>
      </w:r>
      <w:r w:rsidR="00FC13E9">
        <w:rPr>
          <w:rFonts w:hint="eastAsia"/>
        </w:rPr>
        <w:t>数量的增大</w:t>
      </w:r>
      <w:r w:rsidR="002A33F5">
        <w:rPr>
          <w:rFonts w:hint="eastAsia"/>
        </w:rPr>
        <w:t>和单一数据表内属性个数的</w:t>
      </w:r>
      <w:r w:rsidR="00FC13E9">
        <w:rPr>
          <w:rFonts w:hint="eastAsia"/>
        </w:rPr>
        <w:t>增多，逐一比较每两个属性是不合适的，我们通过实现类似于数据库范畴</w:t>
      </w:r>
      <w:r w:rsidR="002A33F5">
        <w:rPr>
          <w:rFonts w:hint="eastAsia"/>
        </w:rPr>
        <w:t>内的</w:t>
      </w:r>
      <w:r w:rsidR="002A33F5">
        <w:rPr>
          <w:rFonts w:hint="eastAsia"/>
        </w:rPr>
        <w:t>join</w:t>
      </w:r>
      <w:r w:rsidR="00FC13E9">
        <w:rPr>
          <w:rFonts w:hint="eastAsia"/>
        </w:rPr>
        <w:t>操作，</w:t>
      </w:r>
      <w:r w:rsidR="002A33F5">
        <w:rPr>
          <w:rFonts w:hint="eastAsia"/>
        </w:rPr>
        <w:t>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1" w:name="_Toc466732849"/>
      <w:r w:rsidRPr="00EA2EE2">
        <w:rPr>
          <w:b w:val="0"/>
        </w:rPr>
        <w:t xml:space="preserve">3.2 </w:t>
      </w:r>
      <w:r w:rsidRPr="00EA2EE2">
        <w:rPr>
          <w:b w:val="0"/>
        </w:rPr>
        <w:t>需求分析</w:t>
      </w:r>
      <w:bookmarkEnd w:id="28"/>
      <w:bookmarkEnd w:id="29"/>
      <w:bookmarkEnd w:id="30"/>
      <w:bookmarkEnd w:id="31"/>
    </w:p>
    <w:p w14:paraId="09B5755F" w14:textId="062850F4" w:rsidR="00B948F2" w:rsidRPr="00EA2EE2" w:rsidRDefault="00B948F2" w:rsidP="00EA2EE2">
      <w:pPr>
        <w:snapToGrid w:val="0"/>
        <w:spacing w:line="300" w:lineRule="auto"/>
        <w:ind w:firstLineChars="200" w:firstLine="498"/>
      </w:pPr>
      <w:bookmarkStart w:id="32" w:name="_Toc149497199"/>
      <w:bookmarkStart w:id="33" w:name="_Toc149497354"/>
      <w:bookmarkStart w:id="34" w:name="_Toc149499159"/>
      <w:r>
        <w:t>对于一个模式集成平台</w:t>
      </w:r>
      <w:r>
        <w:rPr>
          <w:rFonts w:hint="eastAsia"/>
        </w:rPr>
        <w:t>，</w:t>
      </w:r>
      <w:r w:rsidR="00BB1FDA">
        <w:t>它应能接收标准的数据库</w:t>
      </w:r>
      <w:r>
        <w:t>模式</w:t>
      </w:r>
      <w:r w:rsidR="00BB1FDA">
        <w:rPr>
          <w:rFonts w:hint="eastAsia"/>
        </w:rPr>
        <w:t>，并尽可能的在多个维度上完成模式集成的功能，保证前文提到的几种情况的类似属性都能够检测出并合理的</w:t>
      </w:r>
      <w:r>
        <w:rPr>
          <w:rFonts w:hint="eastAsia"/>
        </w:rPr>
        <w:t>整合。除了这些</w:t>
      </w:r>
      <w:r w:rsidR="00BB1FDA">
        <w:rPr>
          <w:rFonts w:hint="eastAsia"/>
        </w:rPr>
        <w:t>基本</w:t>
      </w:r>
      <w:r>
        <w:rPr>
          <w:rFonts w:hint="eastAsia"/>
        </w:rPr>
        <w:t>功能</w:t>
      </w:r>
      <w:r w:rsidR="00BB1FDA">
        <w:rPr>
          <w:rFonts w:hint="eastAsia"/>
        </w:rPr>
        <w:t>外</w:t>
      </w:r>
      <w:r>
        <w:rPr>
          <w:rFonts w:hint="eastAsia"/>
        </w:rPr>
        <w:t>，为了保证这个系统的可用性和展示效果，应</w:t>
      </w:r>
      <w:r w:rsidR="00BB1FDA">
        <w:rPr>
          <w:rFonts w:hint="eastAsia"/>
        </w:rPr>
        <w:t>设计</w:t>
      </w:r>
      <w:r>
        <w:rPr>
          <w:rFonts w:hint="eastAsia"/>
        </w:rPr>
        <w:t>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5" w:name="_Toc466732850"/>
      <w:smartTag w:uri="urn:schemas-microsoft-com:office:smarttags" w:element="chsdate">
        <w:smartTagPr>
          <w:attr w:name="IsROCDate" w:val="False"/>
          <w:attr w:name="IsLunarDate" w:val="False"/>
          <w:attr w:name="Day" w:val="30"/>
          <w:attr w:name="Month" w:val="12"/>
          <w:attr w:name="Year" w:val="1899"/>
        </w:smartTagPr>
        <w:r w:rsidRPr="00EA2EE2">
          <w:rPr>
            <w:b w:val="0"/>
          </w:rPr>
          <w:t>3.2.1</w:t>
        </w:r>
      </w:smartTag>
      <w:r w:rsidRPr="00EA2EE2">
        <w:rPr>
          <w:b w:val="0"/>
        </w:rPr>
        <w:t xml:space="preserve"> </w:t>
      </w:r>
      <w:r w:rsidRPr="00EA2EE2">
        <w:rPr>
          <w:rFonts w:hint="eastAsia"/>
          <w:b w:val="0"/>
        </w:rPr>
        <w:t>系统</w:t>
      </w:r>
      <w:bookmarkEnd w:id="32"/>
      <w:bookmarkEnd w:id="33"/>
      <w:bookmarkEnd w:id="34"/>
      <w:r>
        <w:rPr>
          <w:rFonts w:hint="eastAsia"/>
          <w:b w:val="0"/>
        </w:rPr>
        <w:t>功能</w:t>
      </w:r>
      <w:r w:rsidRPr="00EA2EE2">
        <w:rPr>
          <w:rFonts w:hint="eastAsia"/>
          <w:b w:val="0"/>
        </w:rPr>
        <w:t>需求</w:t>
      </w:r>
      <w:bookmarkEnd w:id="35"/>
    </w:p>
    <w:p w14:paraId="2D6E8264" w14:textId="09AAB707" w:rsidR="009F0CC6" w:rsidRDefault="00BB1FDA" w:rsidP="009F0CC6">
      <w:pPr>
        <w:pStyle w:val="a1"/>
      </w:pPr>
      <w:r>
        <w:t>本系统主要包括</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t>展示</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67B92C5F" w:rsidR="001B2967" w:rsidRDefault="00BB1FDA"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w:t>
            </w:r>
            <w:r w:rsidR="001B2967">
              <w:rPr>
                <w:rFonts w:hint="eastAsia"/>
              </w:rPr>
              <w:t>词组的形式，包括以下几种情况：</w:t>
            </w:r>
          </w:p>
          <w:p w14:paraId="13DAE2D6" w14:textId="45E822C3"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w:t>
            </w:r>
            <w:r w:rsidR="00BB1FDA">
              <w:rPr>
                <w:rFonts w:hint="eastAsia"/>
              </w:rPr>
              <w:t>满足要求</w:t>
            </w:r>
            <w:r>
              <w:rPr>
                <w:rFonts w:hint="eastAsia"/>
              </w:rPr>
              <w:t>不需要改动</w:t>
            </w:r>
          </w:p>
          <w:p w14:paraId="293FAD5C" w14:textId="758A5C0B"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5FBAA6BC"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sidR="00BB1FDA">
              <w:t>时采用这个关键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0B1D004B" w:rsidR="00A6150E" w:rsidRDefault="005C0A11"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将用户给定的</w:t>
            </w:r>
            <w:r w:rsidR="00E8327F">
              <w:t>词拆分成长度</w:t>
            </w:r>
            <w:r>
              <w:rPr>
                <w:rFonts w:hint="eastAsia"/>
              </w:rPr>
              <w:t>为</w:t>
            </w:r>
            <w:r w:rsidR="00E8327F">
              <w:t>q</w:t>
            </w:r>
            <w:r>
              <w:t>的</w:t>
            </w:r>
            <w:r>
              <w:t>gram</w:t>
            </w:r>
            <w:r w:rsidR="00E8327F">
              <w:rPr>
                <w:rFonts w:hint="eastAsia"/>
              </w:rPr>
              <w:t>，</w:t>
            </w:r>
            <w:r w:rsidR="00E8327F">
              <w:t>并依据</w:t>
            </w:r>
            <w:r w:rsidR="00E8327F">
              <w:rPr>
                <w:rFonts w:hint="eastAsia"/>
              </w:rPr>
              <w:t>q</w:t>
            </w:r>
            <w:r w:rsidR="00E8327F">
              <w:t>和</w:t>
            </w:r>
            <w:r w:rsidR="00E8327F">
              <w:rPr>
                <w:rFonts w:ascii="宋体" w:hAnsi="宋体" w:hint="eastAsia"/>
              </w:rPr>
              <w:t>ε</w:t>
            </w:r>
            <w:r w:rsidR="00E8327F">
              <w:rPr>
                <w:vertAlign w:val="subscript"/>
              </w:rPr>
              <w:t>t</w:t>
            </w:r>
            <w:r w:rsidR="00E8327F">
              <w:t>计算判定相似</w:t>
            </w:r>
            <w:r>
              <w:rPr>
                <w:rFonts w:hint="eastAsia"/>
              </w:rPr>
              <w:t>时</w:t>
            </w:r>
            <w:r w:rsidR="00E8327F">
              <w:t>所应</w:t>
            </w:r>
            <w:r>
              <w:rPr>
                <w:rFonts w:hint="eastAsia"/>
              </w:rPr>
              <w:t>具有</w:t>
            </w:r>
            <w:r w:rsidR="00E8327F">
              <w:t>相同</w:t>
            </w:r>
            <w:r w:rsidR="00E8327F">
              <w:t>gram</w:t>
            </w:r>
            <w:r w:rsidR="00E8327F">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1E006ACB"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sidR="005C0A11">
              <w:rPr>
                <w:rFonts w:hint="eastAsia"/>
              </w:rPr>
              <w:t>概念</w:t>
            </w:r>
            <w:r>
              <w:t>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52819E4B" w:rsidR="00D31D13" w:rsidRDefault="005C0A11"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w:t>
            </w:r>
            <w:r w:rsidR="00BD0B8D">
              <w:rPr>
                <w:rFonts w:hint="eastAsia"/>
              </w:rPr>
              <w:t>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620D0202"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sidR="005C0A11">
              <w:rPr>
                <w:rFonts w:hint="eastAsia"/>
              </w:rPr>
              <w:t>范围</w:t>
            </w:r>
            <w:r>
              <w:rPr>
                <w:rFonts w:hint="eastAsia"/>
              </w:rPr>
              <w:t>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77F02454" w:rsidR="00BD0B8D" w:rsidRPr="009214E3" w:rsidRDefault="005C0A11"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w:t>
            </w:r>
            <w:r w:rsidR="00BD0B8D">
              <w:rPr>
                <w:rFonts w:ascii="宋体" w:hAnsi="宋体"/>
              </w:rPr>
              <w:t>集合是一个形式</w:t>
            </w:r>
            <w:r w:rsidR="00BD0B8D">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6" w:name="_Toc149497201"/>
      <w:bookmarkStart w:id="37" w:name="_Toc149497356"/>
      <w:bookmarkStart w:id="38" w:name="_Toc149499161"/>
      <w:bookmarkStart w:id="39" w:name="_Toc46673285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6"/>
      <w:bookmarkEnd w:id="37"/>
      <w:bookmarkEnd w:id="38"/>
      <w:bookmarkEnd w:id="39"/>
    </w:p>
    <w:p w14:paraId="5E9E0245" w14:textId="455F0CA6" w:rsidR="00960486" w:rsidRDefault="002648CD" w:rsidP="00EA2EE2">
      <w:pPr>
        <w:snapToGrid w:val="0"/>
        <w:spacing w:line="300" w:lineRule="auto"/>
        <w:ind w:firstLineChars="200" w:firstLine="498"/>
      </w:pPr>
      <w:r>
        <w:rPr>
          <w:rFonts w:hint="eastAsia"/>
        </w:rPr>
        <w:t>本节中主要包含系统的非功能性需求，包括</w:t>
      </w:r>
      <w:r w:rsidR="00960486">
        <w:rPr>
          <w:rFonts w:hint="eastAsia"/>
        </w:rPr>
        <w:t>空间、时间限制、数据完整</w:t>
      </w:r>
      <w:r>
        <w:rPr>
          <w:rFonts w:hint="eastAsia"/>
        </w:rPr>
        <w:t>性</w:t>
      </w:r>
      <w:r w:rsidR="00960486">
        <w:rPr>
          <w:rFonts w:hint="eastAsia"/>
        </w:rPr>
        <w:t>等方面的需求，其具体内容如下。</w:t>
      </w:r>
    </w:p>
    <w:p w14:paraId="0B05CB5C" w14:textId="6CDABC52"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w:t>
      </w:r>
      <w:r w:rsidR="002648CD">
        <w:rPr>
          <w:rFonts w:hint="eastAsia"/>
        </w:rPr>
        <w:t>一般</w:t>
      </w:r>
      <w:r>
        <w:rPr>
          <w:rFonts w:hint="eastAsia"/>
        </w:rPr>
        <w:t>不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74E677E0" w:rsidR="00960486" w:rsidRPr="00EA2EE2" w:rsidRDefault="00960486" w:rsidP="00960486">
      <w:pPr>
        <w:pStyle w:val="afe"/>
        <w:numPr>
          <w:ilvl w:val="0"/>
          <w:numId w:val="30"/>
        </w:numPr>
        <w:snapToGrid w:val="0"/>
        <w:spacing w:line="300" w:lineRule="auto"/>
        <w:ind w:firstLineChars="0"/>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rsidR="002648CD">
        <w:t>同时前端界面应尽</w:t>
      </w:r>
      <w:r>
        <w:t>可能的简洁</w:t>
      </w:r>
      <w:r w:rsidR="002648CD">
        <w:t>易懂</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466732852"/>
      <w:r w:rsidRPr="00EA2EE2">
        <w:rPr>
          <w:b w:val="0"/>
        </w:rPr>
        <w:lastRenderedPageBreak/>
        <w:t xml:space="preserve">3.3 </w:t>
      </w:r>
      <w:r w:rsidR="008F70E8" w:rsidRPr="00EA2EE2">
        <w:rPr>
          <w:b w:val="0"/>
        </w:rPr>
        <w:t>总体</w:t>
      </w:r>
      <w:r w:rsidRPr="00EA2EE2">
        <w:rPr>
          <w:b w:val="0"/>
        </w:rPr>
        <w:t>设计方案</w:t>
      </w:r>
      <w:bookmarkEnd w:id="40"/>
      <w:bookmarkEnd w:id="41"/>
      <w:bookmarkEnd w:id="42"/>
      <w:bookmarkEnd w:id="43"/>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466732853"/>
      <w:smartTag w:uri="urn:schemas-microsoft-com:office:smarttags" w:element="chsdate">
        <w:smartTagPr>
          <w:attr w:name="Year" w:val="1899"/>
          <w:attr w:name="Month" w:val="12"/>
          <w:attr w:name="Day" w:val="30"/>
          <w:attr w:name="IsLunarDate" w:val="False"/>
          <w:attr w:name="IsROCDate" w:val="False"/>
        </w:smartTagPr>
        <w:r w:rsidRPr="00EA2EE2">
          <w:rPr>
            <w:b w:val="0"/>
          </w:rPr>
          <w:t>3.3.1</w:t>
        </w:r>
      </w:smartTag>
      <w:r w:rsidR="00B9392F" w:rsidRPr="00EA2EE2">
        <w:rPr>
          <w:b w:val="0"/>
        </w:rPr>
        <w:t xml:space="preserve"> </w:t>
      </w:r>
      <w:bookmarkEnd w:id="44"/>
      <w:bookmarkEnd w:id="45"/>
      <w:bookmarkEnd w:id="46"/>
      <w:r w:rsidR="00434164">
        <w:rPr>
          <w:rFonts w:hint="eastAsia"/>
          <w:b w:val="0"/>
        </w:rPr>
        <w:t>系统功能结构图</w:t>
      </w:r>
      <w:bookmarkEnd w:id="47"/>
    </w:p>
    <w:p w14:paraId="3919DFA4" w14:textId="3EAC0B64" w:rsidR="00A96379" w:rsidRDefault="00D01D01" w:rsidP="00434164">
      <w:pPr>
        <w:snapToGrid w:val="0"/>
        <w:spacing w:line="300" w:lineRule="auto"/>
        <w:ind w:firstLineChars="200" w:firstLine="498"/>
      </w:pPr>
      <w:r>
        <w:rPr>
          <w:noProof/>
        </w:rPr>
        <w:object w:dxaOrig="1440" w:dyaOrig="1440" w14:anchorId="5222D1D6">
          <v:shape id="_x0000_s1028" type="#_x0000_t75" style="position:absolute;left:0;text-align:left;margin-left:-14.05pt;margin-top:57.8pt;width:459.75pt;height:353.25pt;z-index:251663872;mso-position-horizontal-relative:text;mso-position-vertical-relative:text" wrapcoords="458 688 458 20866 21107 20866 21107 688 458 688">
            <v:imagedata r:id="rId15" o:title=""/>
            <w10:wrap type="tight"/>
          </v:shape>
          <o:OLEObject Type="Embed" ProgID="Visio.Drawing.15" ShapeID="_x0000_s1028" DrawAspect="Content" ObjectID="_1540474932" r:id="rId16"/>
        </w:object>
      </w:r>
      <w:r w:rsidR="00D374BF" w:rsidRPr="00EA2EE2">
        <w:t>整个</w:t>
      </w:r>
      <w:r w:rsidR="00D374BF"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15D8F141" w:rsidR="00434164" w:rsidRPr="00EA2EE2" w:rsidRDefault="00434164" w:rsidP="00316F3E">
      <w:pPr>
        <w:keepNext/>
        <w:snapToGrid w:val="0"/>
        <w:spacing w:line="300" w:lineRule="auto"/>
        <w:ind w:firstLineChars="200" w:firstLine="458"/>
        <w:jc w:val="center"/>
      </w:pP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492B80">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8" w:name="_Toc466732854"/>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00316F3E">
        <w:rPr>
          <w:rFonts w:hint="eastAsia"/>
          <w:b w:val="0"/>
        </w:rPr>
        <w:t>系统主要流程用例图</w:t>
      </w:r>
      <w:bookmarkEnd w:id="48"/>
    </w:p>
    <w:p w14:paraId="236D6E98" w14:textId="2D125BA1" w:rsidR="00316F3E" w:rsidRPr="00316F3E" w:rsidRDefault="00316F3E" w:rsidP="00316F3E">
      <w:pPr>
        <w:pStyle w:val="a1"/>
      </w:pPr>
      <w:r>
        <w:t>图</w:t>
      </w:r>
      <w:r>
        <w:rPr>
          <w:rFonts w:hint="eastAsia"/>
        </w:rPr>
        <w:t>3</w:t>
      </w:r>
      <w:r w:rsidR="00171DCB">
        <w:rPr>
          <w:rFonts w:hint="eastAsia"/>
        </w:rPr>
        <w:t>所示的是</w:t>
      </w:r>
      <w:r>
        <w:rPr>
          <w:rFonts w:hint="eastAsia"/>
        </w:rPr>
        <w:t>用户通过该系统执行模式</w:t>
      </w:r>
      <w:r w:rsidR="00171DCB">
        <w:rPr>
          <w:rFonts w:hint="eastAsia"/>
        </w:rPr>
        <w:t>继承</w:t>
      </w:r>
      <w:r>
        <w:rPr>
          <w:rFonts w:hint="eastAsia"/>
        </w:rPr>
        <w:t>的用例图，包含了</w:t>
      </w:r>
      <w:r>
        <w:rPr>
          <w:rFonts w:hint="eastAsia"/>
        </w:rPr>
        <w:t>3.1</w:t>
      </w:r>
      <w:r>
        <w:rPr>
          <w:rFonts w:hint="eastAsia"/>
        </w:rPr>
        <w:t>节中所需用户与系统进行交互的全部操作。</w:t>
      </w:r>
    </w:p>
    <w:p w14:paraId="6B0F4509" w14:textId="77777777" w:rsidR="00316F3E" w:rsidRDefault="00316F3E" w:rsidP="00171DCB">
      <w:pPr>
        <w:keepNext/>
        <w:snapToGrid w:val="0"/>
        <w:spacing w:line="300" w:lineRule="auto"/>
        <w:ind w:firstLineChars="200" w:firstLine="498"/>
        <w:jc w:val="center"/>
      </w:pPr>
      <w:r>
        <w:object w:dxaOrig="6548" w:dyaOrig="8741" w14:anchorId="6D087906">
          <v:shape id="_x0000_i1026" type="#_x0000_t75" style="width:327.4pt;height:436.75pt" o:ole="">
            <v:imagedata r:id="rId17" o:title=""/>
          </v:shape>
          <o:OLEObject Type="Embed" ProgID="Visio.Drawing.15" ShapeID="_x0000_i1026" DrawAspect="Content" ObjectID="_1540474930"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bookmarkStart w:id="49" w:name="_Toc466732855"/>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bookmarkEnd w:id="49"/>
    </w:p>
    <w:p w14:paraId="15188472" w14:textId="420EC030" w:rsidR="00780033" w:rsidRDefault="00780033" w:rsidP="00EA2EE2">
      <w:pPr>
        <w:snapToGrid w:val="0"/>
        <w:spacing w:line="300" w:lineRule="auto"/>
        <w:ind w:firstLineChars="200" w:firstLine="498"/>
      </w:pPr>
      <w:r>
        <w:t>图</w:t>
      </w:r>
      <w:r>
        <w:rPr>
          <w:rFonts w:hint="eastAsia"/>
        </w:rPr>
        <w:t>4</w:t>
      </w:r>
      <w:r>
        <w:rPr>
          <w:rFonts w:hint="eastAsia"/>
        </w:rPr>
        <w:t>展示了执行整个模式</w:t>
      </w:r>
      <w:r w:rsidR="002E3FA5">
        <w:rPr>
          <w:rFonts w:hint="eastAsia"/>
        </w:rPr>
        <w:t>集成</w:t>
      </w:r>
      <w:r>
        <w:rPr>
          <w:rFonts w:hint="eastAsia"/>
        </w:rPr>
        <w:t>过程</w:t>
      </w:r>
      <w:r w:rsidR="002E3FA5">
        <w:rPr>
          <w:rFonts w:hint="eastAsia"/>
        </w:rPr>
        <w:t>中</w:t>
      </w:r>
      <w:r>
        <w:rPr>
          <w:rFonts w:hint="eastAsia"/>
        </w:rPr>
        <w:t>，用户与系统之间交互活动的过程。</w:t>
      </w:r>
    </w:p>
    <w:p w14:paraId="7F36983D" w14:textId="4D63EA5F" w:rsidR="00780033" w:rsidRDefault="00F165E7" w:rsidP="00780033">
      <w:pPr>
        <w:keepNext/>
        <w:snapToGrid w:val="0"/>
        <w:spacing w:line="300" w:lineRule="auto"/>
        <w:ind w:firstLineChars="200" w:firstLine="498"/>
        <w:jc w:val="center"/>
      </w:pPr>
      <w:r>
        <w:object w:dxaOrig="4935" w:dyaOrig="16649" w14:anchorId="0C022F20">
          <v:shape id="_x0000_i1027" type="#_x0000_t75" style="width:175.9pt;height:565.8pt" o:ole="">
            <v:imagedata r:id="rId19" o:title=""/>
          </v:shape>
          <o:OLEObject Type="Embed" ProgID="Visio.Drawing.15" ShapeID="_x0000_i1027" DrawAspect="Content" ObjectID="_1540474931" r:id="rId20"/>
        </w:object>
      </w:r>
    </w:p>
    <w:p w14:paraId="09FC1F1F" w14:textId="525EB030" w:rsidR="00780033" w:rsidRPr="00780033" w:rsidRDefault="00780033" w:rsidP="00780033">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492B80">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50" w:name="_Toc149497208"/>
      <w:bookmarkStart w:id="51" w:name="_Toc149497363"/>
      <w:bookmarkStart w:id="52" w:name="_Toc149499168"/>
      <w:bookmarkStart w:id="53" w:name="_Toc466732856"/>
      <w:r w:rsidR="00317265" w:rsidRPr="00EA2EE2">
        <w:rPr>
          <w:b w:val="0"/>
          <w:color w:val="000000"/>
        </w:rPr>
        <w:t xml:space="preserve">4. </w:t>
      </w:r>
      <w:r w:rsidR="00317265" w:rsidRPr="00EA2EE2">
        <w:rPr>
          <w:b w:val="0"/>
          <w:color w:val="000000"/>
        </w:rPr>
        <w:t>开发环境和开发工具</w:t>
      </w:r>
      <w:bookmarkStart w:id="54" w:name="_Toc149497209"/>
      <w:bookmarkStart w:id="55" w:name="_Toc149497364"/>
      <w:bookmarkStart w:id="56" w:name="_Toc149499169"/>
      <w:bookmarkEnd w:id="50"/>
      <w:bookmarkEnd w:id="51"/>
      <w:bookmarkEnd w:id="52"/>
      <w:bookmarkEnd w:id="53"/>
    </w:p>
    <w:p w14:paraId="3919DFB2" w14:textId="77777777" w:rsidR="008F70E8" w:rsidRPr="00EA2EE2" w:rsidRDefault="00FB053E" w:rsidP="006850D0">
      <w:pPr>
        <w:pStyle w:val="2"/>
        <w:numPr>
          <w:ilvl w:val="0"/>
          <w:numId w:val="0"/>
        </w:numPr>
        <w:snapToGrid w:val="0"/>
        <w:spacing w:line="300" w:lineRule="auto"/>
        <w:rPr>
          <w:b w:val="0"/>
        </w:rPr>
      </w:pPr>
      <w:bookmarkStart w:id="57" w:name="_Toc466732857"/>
      <w:r w:rsidRPr="00EA2EE2">
        <w:rPr>
          <w:b w:val="0"/>
        </w:rPr>
        <w:t>4.1</w:t>
      </w:r>
      <w:r w:rsidR="00B9392F" w:rsidRPr="00EA2EE2">
        <w:rPr>
          <w:b w:val="0"/>
        </w:rPr>
        <w:t xml:space="preserve"> </w:t>
      </w:r>
      <w:r w:rsidRPr="00EA2EE2">
        <w:rPr>
          <w:b w:val="0"/>
        </w:rPr>
        <w:t>开发语言</w:t>
      </w:r>
      <w:bookmarkEnd w:id="54"/>
      <w:bookmarkEnd w:id="55"/>
      <w:bookmarkEnd w:id="56"/>
      <w:bookmarkEnd w:id="57"/>
    </w:p>
    <w:p w14:paraId="2A672550" w14:textId="7D316618" w:rsidR="001C3D15" w:rsidRPr="00EA2EE2" w:rsidRDefault="001C3D15" w:rsidP="00EA2EE2">
      <w:pPr>
        <w:snapToGrid w:val="0"/>
        <w:spacing w:line="300" w:lineRule="auto"/>
        <w:ind w:firstLineChars="200" w:firstLine="498"/>
      </w:pPr>
      <w:bookmarkStart w:id="58" w:name="_Toc149497210"/>
      <w:bookmarkStart w:id="59" w:name="_Toc149497365"/>
      <w:bookmarkStart w:id="60"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1" w:name="_Toc466732858"/>
      <w:r w:rsidRPr="00EA2EE2">
        <w:rPr>
          <w:b w:val="0"/>
        </w:rPr>
        <w:t xml:space="preserve">4.2 </w:t>
      </w:r>
      <w:r w:rsidRPr="00EA2EE2">
        <w:rPr>
          <w:b w:val="0"/>
        </w:rPr>
        <w:t>开发工具</w:t>
      </w:r>
      <w:bookmarkEnd w:id="58"/>
      <w:bookmarkEnd w:id="59"/>
      <w:bookmarkEnd w:id="60"/>
      <w:bookmarkEnd w:id="61"/>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3919DFB8" w14:textId="77777777" w:rsidR="008F70E8" w:rsidRPr="00EA2EE2" w:rsidRDefault="00FB053E" w:rsidP="006850D0">
      <w:pPr>
        <w:pStyle w:val="2"/>
        <w:numPr>
          <w:ilvl w:val="0"/>
          <w:numId w:val="0"/>
        </w:numPr>
        <w:snapToGrid w:val="0"/>
        <w:spacing w:line="300" w:lineRule="auto"/>
        <w:rPr>
          <w:b w:val="0"/>
        </w:rPr>
      </w:pPr>
      <w:bookmarkStart w:id="62" w:name="_Toc149497211"/>
      <w:bookmarkStart w:id="63" w:name="_Toc149497366"/>
      <w:bookmarkStart w:id="64" w:name="_Toc149499171"/>
      <w:bookmarkStart w:id="65" w:name="_Toc466732859"/>
      <w:r w:rsidRPr="00EA2EE2">
        <w:rPr>
          <w:b w:val="0"/>
        </w:rPr>
        <w:t>4.3</w:t>
      </w:r>
      <w:bookmarkEnd w:id="62"/>
      <w:bookmarkEnd w:id="63"/>
      <w:bookmarkEnd w:id="64"/>
      <w:r w:rsidR="00B9392F" w:rsidRPr="00EA2EE2">
        <w:rPr>
          <w:b w:val="0"/>
        </w:rPr>
        <w:t xml:space="preserve"> </w:t>
      </w:r>
      <w:r w:rsidR="00B9392F" w:rsidRPr="00EA2EE2">
        <w:rPr>
          <w:b w:val="0"/>
        </w:rPr>
        <w:t>开发环境</w:t>
      </w:r>
      <w:bookmarkEnd w:id="65"/>
    </w:p>
    <w:p w14:paraId="7DFF7C22" w14:textId="5FAEE244" w:rsidR="00C93735" w:rsidRDefault="00C93735" w:rsidP="00C93735">
      <w:pPr>
        <w:snapToGrid w:val="0"/>
        <w:spacing w:line="300" w:lineRule="auto"/>
        <w:ind w:firstLineChars="200" w:firstLine="498"/>
      </w:pPr>
      <w:r>
        <w:rPr>
          <w:rFonts w:hint="eastAsia"/>
        </w:rPr>
        <w:t>操作系统：</w:t>
      </w:r>
      <w:r>
        <w:rPr>
          <w:rFonts w:hint="eastAsia"/>
        </w:rPr>
        <w:t>Windows</w:t>
      </w:r>
      <w:r>
        <w:t>10</w:t>
      </w:r>
    </w:p>
    <w:p w14:paraId="4D4A2B99" w14:textId="11DE73CF" w:rsidR="00C93735" w:rsidRDefault="00C93735" w:rsidP="00C93735">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rsidR="00502B83">
        <w:t>4</w:t>
      </w:r>
      <w:r>
        <w:rPr>
          <w:rFonts w:hint="eastAsia"/>
        </w:rPr>
        <w:t>0GHz</w:t>
      </w:r>
      <w:r>
        <w:rPr>
          <w:rFonts w:hint="eastAsia"/>
        </w:rPr>
        <w:t>主频或更高</w:t>
      </w:r>
    </w:p>
    <w:p w14:paraId="3177612D" w14:textId="1221C749" w:rsidR="00C93735" w:rsidRDefault="00C93735" w:rsidP="00C93735">
      <w:pPr>
        <w:snapToGrid w:val="0"/>
        <w:spacing w:line="300" w:lineRule="auto"/>
        <w:ind w:firstLineChars="200" w:firstLine="498"/>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6" w:name="_Toc149497212"/>
      <w:bookmarkStart w:id="67" w:name="_Toc149497367"/>
      <w:bookmarkStart w:id="68" w:name="_Toc149499172"/>
    </w:p>
    <w:p w14:paraId="532B2FA1" w14:textId="2F366C8F" w:rsidR="00C93735" w:rsidRPr="00EA2EE2" w:rsidRDefault="00BD33F5" w:rsidP="00C93735">
      <w:pPr>
        <w:snapToGrid w:val="0"/>
        <w:spacing w:line="300" w:lineRule="auto"/>
        <w:ind w:firstLineChars="200" w:firstLine="498"/>
      </w:pPr>
      <w:r>
        <w:t>注</w:t>
      </w:r>
      <w:r>
        <w:rPr>
          <w:rFonts w:hint="eastAsia"/>
        </w:rPr>
        <w:t>：</w:t>
      </w:r>
      <w:r w:rsidR="00C93735">
        <w:t>以上开发环境均为前期开发要求</w:t>
      </w:r>
      <w:r w:rsidR="00C93735">
        <w:rPr>
          <w:rFonts w:hint="eastAsia"/>
        </w:rPr>
        <w:t>，</w:t>
      </w:r>
      <w:r w:rsidR="00C93735">
        <w:t>当集成到公司系统时</w:t>
      </w:r>
      <w:r w:rsidR="00C93735">
        <w:rPr>
          <w:rFonts w:hint="eastAsia"/>
        </w:rPr>
        <w:t>，</w:t>
      </w:r>
      <w:r w:rsidR="00C93735">
        <w:t>应使用更高性能的服务器</w:t>
      </w:r>
      <w:r>
        <w:rPr>
          <w:rFonts w:hint="eastAsia"/>
        </w:rPr>
        <w:t>，相关运行环境可能发生变化。</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9" w:name="_Toc466732860"/>
      <w:r w:rsidRPr="00EA2EE2">
        <w:rPr>
          <w:b w:val="0"/>
          <w:color w:val="000000"/>
        </w:rPr>
        <w:lastRenderedPageBreak/>
        <w:t xml:space="preserve">5. </w:t>
      </w:r>
      <w:r w:rsidRPr="00EA2EE2">
        <w:rPr>
          <w:b w:val="0"/>
          <w:color w:val="000000"/>
        </w:rPr>
        <w:t>项目进度安排、预期达到的目标</w:t>
      </w:r>
      <w:bookmarkStart w:id="70" w:name="_Toc149497213"/>
      <w:bookmarkStart w:id="71" w:name="_Toc149497368"/>
      <w:bookmarkStart w:id="72" w:name="_Toc149499173"/>
      <w:bookmarkEnd w:id="66"/>
      <w:bookmarkEnd w:id="67"/>
      <w:bookmarkEnd w:id="68"/>
      <w:bookmarkEnd w:id="69"/>
    </w:p>
    <w:p w14:paraId="3919DFBC" w14:textId="77777777" w:rsidR="00FB053E" w:rsidRPr="00EA2EE2" w:rsidRDefault="00FB053E" w:rsidP="006850D0">
      <w:pPr>
        <w:pStyle w:val="2"/>
        <w:numPr>
          <w:ilvl w:val="0"/>
          <w:numId w:val="0"/>
        </w:numPr>
        <w:snapToGrid w:val="0"/>
        <w:spacing w:line="300" w:lineRule="auto"/>
        <w:rPr>
          <w:b w:val="0"/>
        </w:rPr>
      </w:pPr>
      <w:bookmarkStart w:id="73" w:name="_Toc466732861"/>
      <w:r w:rsidRPr="00EA2EE2">
        <w:rPr>
          <w:b w:val="0"/>
        </w:rPr>
        <w:t>5.1</w:t>
      </w:r>
      <w:r w:rsidR="00B9392F" w:rsidRPr="00EA2EE2">
        <w:rPr>
          <w:b w:val="0"/>
        </w:rPr>
        <w:t xml:space="preserve"> </w:t>
      </w:r>
      <w:r w:rsidRPr="00EA2EE2">
        <w:rPr>
          <w:b w:val="0"/>
        </w:rPr>
        <w:t>进度安排</w:t>
      </w:r>
      <w:bookmarkEnd w:id="70"/>
      <w:bookmarkEnd w:id="71"/>
      <w:bookmarkEnd w:id="72"/>
      <w:bookmarkEnd w:id="73"/>
    </w:p>
    <w:p w14:paraId="3919DFBF" w14:textId="5C1F80A4" w:rsidR="00515119" w:rsidRPr="00E56E45" w:rsidRDefault="00515119" w:rsidP="00E56E45">
      <w:pPr>
        <w:snapToGrid w:val="0"/>
        <w:spacing w:line="300" w:lineRule="auto"/>
        <w:ind w:firstLineChars="200" w:firstLine="498"/>
      </w:pPr>
      <w:bookmarkStart w:id="74" w:name="_Toc149497214"/>
      <w:bookmarkStart w:id="75" w:name="_Toc149497369"/>
      <w:bookmarkStart w:id="76" w:name="_Toc149499174"/>
      <w:r w:rsidRPr="00EA2EE2">
        <w:rPr>
          <w:rFonts w:hint="eastAsia"/>
        </w:rPr>
        <w:t>项目进度及毕业设计（论文）工作安排见表</w:t>
      </w:r>
      <w:r w:rsidR="00E56E45">
        <w:rPr>
          <w:rFonts w:hint="eastAsia"/>
        </w:rPr>
        <w:t>8</w:t>
      </w:r>
      <w:r w:rsidRPr="00EA2EE2">
        <w:rPr>
          <w:rFonts w:hint="eastAsia"/>
        </w:rPr>
        <w:t>。</w:t>
      </w:r>
    </w:p>
    <w:p w14:paraId="2F03693D" w14:textId="7D1D300F" w:rsidR="00E56E45" w:rsidRDefault="00E56E45" w:rsidP="00E56E4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492B80">
        <w:rPr>
          <w:noProof/>
        </w:rPr>
        <w:t>8</w:t>
      </w:r>
      <w:r>
        <w:fldChar w:fldCharType="end"/>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19E13CC3" w:rsidR="0046329C" w:rsidRPr="00871E6D" w:rsidRDefault="00A90C81" w:rsidP="0046329C">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5BCE502D" w:rsidR="00C21BD7" w:rsidRDefault="00C21BD7" w:rsidP="00C21BD7">
            <w:pPr>
              <w:snapToGrid w:val="0"/>
              <w:jc w:val="center"/>
              <w:rPr>
                <w:sz w:val="21"/>
                <w:szCs w:val="21"/>
              </w:rPr>
            </w:pPr>
            <w:r>
              <w:rPr>
                <w:sz w:val="21"/>
                <w:szCs w:val="21"/>
              </w:rPr>
              <w:t>进行最后的衍生</w:t>
            </w:r>
            <w:r>
              <w:rPr>
                <w:rFonts w:hint="eastAsia"/>
                <w:sz w:val="21"/>
                <w:szCs w:val="21"/>
              </w:rPr>
              <w:t>，</w:t>
            </w:r>
            <w:r>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b w:val="0"/>
        </w:rPr>
      </w:pPr>
      <w:bookmarkStart w:id="77" w:name="_Toc466732862"/>
      <w:r w:rsidRPr="00EA2EE2">
        <w:rPr>
          <w:b w:val="0"/>
        </w:rPr>
        <w:t xml:space="preserve">5.2 </w:t>
      </w:r>
      <w:r w:rsidRPr="00EA2EE2">
        <w:rPr>
          <w:b w:val="0"/>
        </w:rPr>
        <w:t>预期达到的目标</w:t>
      </w:r>
      <w:bookmarkStart w:id="78" w:name="_Toc149497215"/>
      <w:bookmarkStart w:id="79" w:name="_Toc149497370"/>
      <w:bookmarkStart w:id="80" w:name="_Toc149499175"/>
      <w:bookmarkEnd w:id="74"/>
      <w:bookmarkEnd w:id="75"/>
      <w:bookmarkEnd w:id="76"/>
      <w:bookmarkEnd w:id="77"/>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12AD61C" w:rsidR="00065577" w:rsidRPr="00EA2EE2" w:rsidRDefault="00065577" w:rsidP="00065577">
      <w:pPr>
        <w:pStyle w:val="afe"/>
        <w:numPr>
          <w:ilvl w:val="0"/>
          <w:numId w:val="31"/>
        </w:numPr>
        <w:snapToGrid w:val="0"/>
        <w:spacing w:line="300" w:lineRule="auto"/>
        <w:ind w:firstLineChars="0"/>
      </w:pPr>
      <w:r>
        <w:t>能够快速响应并</w:t>
      </w:r>
      <w:r w:rsidR="00A90C81">
        <w:t>向用户</w:t>
      </w:r>
      <w:r>
        <w:t>给出反馈</w:t>
      </w:r>
      <w:r>
        <w:rPr>
          <w:rFonts w:hint="eastAsia"/>
        </w:rPr>
        <w:t>；</w:t>
      </w:r>
      <w:r>
        <w:t>对于数据量很大的输入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1" w:name="_Toc466732863"/>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8"/>
      <w:bookmarkEnd w:id="79"/>
      <w:bookmarkEnd w:id="80"/>
      <w:bookmarkEnd w:id="81"/>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2D041B99" w:rsidR="00016EB7" w:rsidRDefault="003C2CA3" w:rsidP="00016EB7">
      <w:pPr>
        <w:pStyle w:val="afe"/>
        <w:numPr>
          <w:ilvl w:val="0"/>
          <w:numId w:val="32"/>
        </w:numPr>
        <w:snapToGrid w:val="0"/>
        <w:spacing w:line="300" w:lineRule="auto"/>
        <w:ind w:firstLineChars="0"/>
      </w:pPr>
      <w:r>
        <w:t>C++</w:t>
      </w:r>
      <w:r>
        <w:rPr>
          <w:rFonts w:hint="eastAsia"/>
        </w:rPr>
        <w:t>（</w:t>
      </w:r>
      <w:r w:rsidR="00016EB7">
        <w:t>Visual studio 2013</w:t>
      </w:r>
      <w:r>
        <w:rPr>
          <w:rFonts w:hint="eastAsia"/>
        </w:rPr>
        <w:t>），</w:t>
      </w:r>
      <w:r>
        <w:rPr>
          <w:rFonts w:hint="eastAsia"/>
        </w:rPr>
        <w:t>P</w:t>
      </w:r>
      <w:r>
        <w:t>ython</w:t>
      </w:r>
      <w:r>
        <w:rPr>
          <w:rFonts w:hint="eastAsia"/>
        </w:rPr>
        <w:t>，</w:t>
      </w:r>
      <w:r>
        <w:t>Web</w:t>
      </w:r>
      <w:r w:rsidR="00016EB7">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2C92F269" w:rsidR="00B330A0" w:rsidRDefault="00B330A0" w:rsidP="00016EB7">
      <w:pPr>
        <w:pStyle w:val="afe"/>
        <w:numPr>
          <w:ilvl w:val="0"/>
          <w:numId w:val="33"/>
        </w:numPr>
        <w:snapToGrid w:val="0"/>
        <w:spacing w:line="300" w:lineRule="auto"/>
        <w:ind w:firstLineChars="0"/>
      </w:pPr>
      <w:r>
        <w:t>数据库算法</w:t>
      </w:r>
      <w:r>
        <w:rPr>
          <w:rFonts w:hint="eastAsia"/>
        </w:rPr>
        <w:t>、</w:t>
      </w:r>
      <w:r>
        <w:t>外存算法</w:t>
      </w:r>
      <w:r w:rsidR="0081513C">
        <w:t>的</w:t>
      </w:r>
      <w:r>
        <w:t>相关文献</w:t>
      </w:r>
    </w:p>
    <w:p w14:paraId="47126940" w14:textId="52750FCE" w:rsidR="00B330A0" w:rsidRPr="00B330A0" w:rsidRDefault="00B330A0" w:rsidP="00B330A0">
      <w:pPr>
        <w:pStyle w:val="afe"/>
        <w:snapToGrid w:val="0"/>
        <w:spacing w:line="300" w:lineRule="auto"/>
        <w:ind w:left="918" w:firstLineChars="0" w:firstLine="0"/>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2" w:name="_Toc149497216"/>
      <w:bookmarkStart w:id="83" w:name="_Toc149497371"/>
      <w:bookmarkStart w:id="84" w:name="_Toc149499176"/>
      <w:bookmarkStart w:id="85" w:name="_Toc466732864"/>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2"/>
      <w:bookmarkEnd w:id="83"/>
      <w:bookmarkEnd w:id="84"/>
      <w:bookmarkEnd w:id="85"/>
    </w:p>
    <w:p w14:paraId="3919DFF0" w14:textId="77777777" w:rsidR="00515119" w:rsidRPr="00EA2EE2" w:rsidRDefault="00515119" w:rsidP="00EA2EE2">
      <w:pPr>
        <w:snapToGrid w:val="0"/>
        <w:spacing w:line="300" w:lineRule="auto"/>
        <w:ind w:firstLineChars="200" w:firstLine="498"/>
      </w:pPr>
      <w:bookmarkStart w:id="86" w:name="_Toc149497217"/>
      <w:bookmarkStart w:id="87" w:name="_Toc149497372"/>
      <w:bookmarkStart w:id="88"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6"/>
    <w:bookmarkEnd w:id="87"/>
    <w:bookmarkEnd w:id="88"/>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pPr>
      <w:r w:rsidRPr="00EA2EE2">
        <w:t>解决办法：</w:t>
      </w:r>
      <w:bookmarkStart w:id="89" w:name="_Toc149497219"/>
      <w:bookmarkStart w:id="90" w:name="_Toc149497374"/>
      <w:bookmarkStart w:id="91"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9"/>
    <w:bookmarkEnd w:id="90"/>
    <w:bookmarkEnd w:id="91"/>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81EB9C0" w:rsidR="005B1224" w:rsidRDefault="00FB053E" w:rsidP="00EA2EE2">
      <w:pPr>
        <w:snapToGrid w:val="0"/>
        <w:spacing w:line="300" w:lineRule="auto"/>
        <w:ind w:firstLineChars="196" w:firstLine="488"/>
      </w:pPr>
      <w:r w:rsidRPr="00EA2EE2">
        <w:t>解决办法：</w:t>
      </w:r>
      <w:r w:rsidR="00A61ED6">
        <w:t>寻找可靠</w:t>
      </w:r>
      <w:r w:rsidR="003B679B">
        <w:rPr>
          <w:rFonts w:hint="eastAsia"/>
        </w:rPr>
        <w:t>的</w:t>
      </w:r>
      <w:r w:rsidR="00A61ED6">
        <w:t>数据源进行测试</w:t>
      </w:r>
      <w:r w:rsidR="00A61ED6">
        <w:rPr>
          <w:rFonts w:hint="eastAsia"/>
        </w:rPr>
        <w:t>，</w:t>
      </w:r>
      <w:r w:rsidR="00A61ED6">
        <w:t>对于期望处理的数据表索取描述文档</w:t>
      </w:r>
      <w:r w:rsidR="003B679B">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2" w:name="_Toc103682558"/>
      <w:bookmarkStart w:id="93" w:name="_Toc180690319"/>
      <w:bookmarkStart w:id="94" w:name="_Toc180898858"/>
      <w:bookmarkStart w:id="95" w:name="_Toc466732865"/>
      <w:r w:rsidRPr="00EA2EE2">
        <w:rPr>
          <w:b w:val="0"/>
          <w:color w:val="000000"/>
        </w:rPr>
        <w:lastRenderedPageBreak/>
        <w:t>参考文献</w:t>
      </w:r>
      <w:bookmarkEnd w:id="92"/>
      <w:bookmarkEnd w:id="93"/>
      <w:bookmarkEnd w:id="94"/>
      <w:bookmarkEnd w:id="95"/>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6" w:name="_Toc466732866"/>
      <w:r w:rsidRPr="00EA2EE2">
        <w:rPr>
          <w:b w:val="0"/>
        </w:rPr>
        <w:lastRenderedPageBreak/>
        <w:t>附件</w:t>
      </w:r>
      <w:r w:rsidRPr="00EA2EE2">
        <w:rPr>
          <w:b w:val="0"/>
        </w:rPr>
        <w:t>1</w:t>
      </w:r>
      <w:r w:rsidRPr="00EA2EE2">
        <w:rPr>
          <w:b w:val="0"/>
        </w:rPr>
        <w:t>：哈尔滨工业大学毕业设计（论文）任务书</w:t>
      </w:r>
      <w:bookmarkEnd w:id="96"/>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41F842EE" w:rsidR="00016EB7" w:rsidRPr="00C24D3A" w:rsidRDefault="00C24D3A" w:rsidP="00C24D3A">
                                  <w:pPr>
                                    <w:ind w:firstLineChars="200" w:firstLine="498"/>
                                  </w:pPr>
                                  <w:r>
                                    <w:rPr>
                                      <w:rFonts w:hint="eastAsia"/>
                                    </w:rPr>
                                    <w:t>数据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41F842EE" w:rsidR="00016EB7" w:rsidRPr="00C24D3A" w:rsidRDefault="00C24D3A" w:rsidP="00C24D3A">
                            <w:pPr>
                              <w:ind w:firstLineChars="200" w:firstLine="498"/>
                            </w:pPr>
                            <w:r>
                              <w:rPr>
                                <w:rFonts w:hint="eastAsia"/>
                              </w:rPr>
                              <w:t>数据</w:t>
                            </w:r>
                            <w:r>
                              <w:rPr>
                                <w:rFonts w:hint="eastAsia"/>
                              </w:rPr>
                              <w:t>集成是一个将具有不同</w:t>
                            </w:r>
                            <w:r w:rsidR="002D154F">
                              <w:rPr>
                                <w:rFonts w:hint="eastAsia"/>
                              </w:rPr>
                              <w:t>概念、上下文、逻辑关系的数据文本进行合并，形成一个具有统一模式</w:t>
                            </w:r>
                            <w:r>
                              <w:rPr>
                                <w:rFonts w:hint="eastAsia"/>
                              </w:rPr>
                              <w:t>数据集</w:t>
                            </w:r>
                            <w:r w:rsidR="002D154F">
                              <w:rPr>
                                <w:rFonts w:hint="eastAsia"/>
                              </w:rPr>
                              <w:t>的</w:t>
                            </w:r>
                            <w:r w:rsidR="002D154F">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w:t>
                            </w:r>
                            <w:proofErr w:type="gramStart"/>
                            <w:r>
                              <w:rPr>
                                <w:rFonts w:hint="eastAsia"/>
                              </w:rPr>
                              <w:t>源数据</w:t>
                            </w:r>
                            <w:proofErr w:type="gramEnd"/>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w:t>
                            </w:r>
                            <w:r>
                              <w:rPr>
                                <w:rFonts w:hint="eastAsia"/>
                              </w:rPr>
                              <w:t>关系和高效的算法，省时准确的生成一个全局数据库模式成为了迫切</w:t>
                            </w:r>
                            <w:r>
                              <w:rPr>
                                <w:rFonts w:hint="eastAsia"/>
                              </w:rPr>
                              <w:t>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D933F8C" w14:textId="77777777" w:rsidR="00924D81" w:rsidRDefault="00924D81"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924D81" w:rsidRDefault="00924D81"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924D81" w:rsidRDefault="00924D81" w:rsidP="00924D81">
                            <w:pPr>
                              <w:pStyle w:val="afe"/>
                              <w:numPr>
                                <w:ilvl w:val="0"/>
                                <w:numId w:val="32"/>
                              </w:numPr>
                              <w:snapToGrid w:val="0"/>
                              <w:spacing w:line="300" w:lineRule="auto"/>
                              <w:ind w:firstLineChars="0"/>
                              <w:rPr>
                                <w:rFonts w:hint="eastAsia"/>
                              </w:rPr>
                            </w:pPr>
                            <w:r>
                              <w:t>较熟练掌握相关的数据结构</w:t>
                            </w:r>
                            <w:r>
                              <w:rPr>
                                <w:rFonts w:hint="eastAsia"/>
                              </w:rPr>
                              <w:t>与</w:t>
                            </w:r>
                            <w:r>
                              <w:t>算法的知识</w:t>
                            </w:r>
                          </w:p>
                          <w:p w14:paraId="62E7E880" w14:textId="77777777" w:rsidR="00924D81" w:rsidRDefault="00924D81"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924D81" w:rsidRDefault="00924D81"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924D81" w:rsidRDefault="00924D81" w:rsidP="00924D81">
                            <w:pPr>
                              <w:pStyle w:val="afe"/>
                              <w:numPr>
                                <w:ilvl w:val="0"/>
                                <w:numId w:val="32"/>
                              </w:numPr>
                              <w:snapToGrid w:val="0"/>
                              <w:spacing w:line="300" w:lineRule="auto"/>
                              <w:ind w:firstLineChars="0"/>
                            </w:pPr>
                            <w:r>
                              <w:t>较熟练使用</w:t>
                            </w:r>
                            <w:r>
                              <w:t>GitHub</w:t>
                            </w:r>
                            <w:r>
                              <w:t>进行版本控制</w:t>
                            </w:r>
                          </w:p>
                          <w:p w14:paraId="7FDAF4AD" w14:textId="77777777" w:rsidR="00924D81" w:rsidRPr="00EA2EE2" w:rsidRDefault="00924D81"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016EB7" w:rsidRPr="00924D81" w:rsidRDefault="00924D81" w:rsidP="00924D81">
                            <w:pPr>
                              <w:pStyle w:val="afe"/>
                              <w:numPr>
                                <w:ilvl w:val="0"/>
                                <w:numId w:val="32"/>
                              </w:numPr>
                              <w:snapToGrid w:val="0"/>
                              <w:spacing w:line="300" w:lineRule="auto"/>
                              <w:ind w:firstLineChars="0"/>
                              <w:rPr>
                                <w:rFonts w:hint="eastAsia"/>
                              </w:rPr>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4429BF" w:rsidRDefault="004429BF"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4429BF" w:rsidRDefault="004429BF"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vcUuA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" filled="f" stroked="f">
                      <v:textbox>
                        <w:txbxContent>
                          <w:p w14:paraId="1F852EB3" w14:textId="698620D6" w:rsidR="004429BF" w:rsidRDefault="004429BF" w:rsidP="004429BF">
                            <w:pPr>
                              <w:ind w:firstLineChars="100" w:firstLine="249"/>
                              <w:rPr>
                                <w:rFonts w:hint="eastAsia"/>
                              </w:rPr>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4429BF" w:rsidRDefault="004429BF" w:rsidP="004429BF">
                            <w:pPr>
                              <w:ind w:firstLineChars="100" w:firstLine="249"/>
                              <w:rPr>
                                <w:rFonts w:hint="eastAsia"/>
                              </w:rPr>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4429BF" w:rsidRDefault="004429BF" w:rsidP="004429BF">
                            <w:pPr>
                              <w:ind w:firstLineChars="100" w:firstLine="249"/>
                              <w:rPr>
                                <w:rFonts w:hint="eastAsia"/>
                              </w:rPr>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4429BF" w:rsidRDefault="004429BF" w:rsidP="004429BF">
                            <w:pPr>
                              <w:ind w:firstLineChars="100" w:firstLine="249"/>
                              <w:rPr>
                                <w:rFonts w:hint="eastAsia"/>
                              </w:rPr>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4429BF" w:rsidRDefault="004429BF" w:rsidP="004429BF">
                            <w:pPr>
                              <w:ind w:firstLineChars="100" w:firstLine="249"/>
                              <w:rPr>
                                <w:rFonts w:hint="eastAsia"/>
                              </w:rPr>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w:t>
                            </w:r>
                            <w:r>
                              <w:rPr>
                                <w:rFonts w:hint="eastAsia"/>
                              </w:rPr>
                              <w:t>进行处理</w:t>
                            </w:r>
                          </w:p>
                          <w:p w14:paraId="7B63FEAE" w14:textId="58B1EEC4" w:rsidR="004429BF" w:rsidRDefault="004429BF" w:rsidP="004429BF">
                            <w:pPr>
                              <w:ind w:firstLineChars="100" w:firstLine="249"/>
                              <w:rPr>
                                <w:rFonts w:hint="eastAsia"/>
                              </w:rPr>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4429BF" w:rsidRDefault="004429BF" w:rsidP="004429BF">
                            <w:pPr>
                              <w:ind w:firstLineChars="100" w:firstLine="249"/>
                              <w:rPr>
                                <w:rFonts w:hint="eastAsia"/>
                              </w:rPr>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4429BF" w:rsidRDefault="004429BF" w:rsidP="004429BF">
                            <w:pPr>
                              <w:ind w:firstLineChars="100" w:firstLine="249"/>
                              <w:rPr>
                                <w:rFonts w:hint="eastAsia"/>
                              </w:rPr>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4429BF" w:rsidRDefault="004429BF" w:rsidP="004429BF">
                            <w:pPr>
                              <w:ind w:firstLineChars="100" w:firstLine="249"/>
                              <w:rPr>
                                <w:rFonts w:hint="eastAsia"/>
                              </w:rPr>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4429BF" w:rsidRDefault="004429BF" w:rsidP="004429BF">
                            <w:pPr>
                              <w:ind w:firstLineChars="100" w:firstLine="249"/>
                              <w:rPr>
                                <w:rFonts w:hint="eastAsia"/>
                              </w:rPr>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4429BF" w:rsidRPr="004429BF" w:rsidRDefault="004429BF" w:rsidP="004429BF">
                            <w:pPr>
                              <w:ind w:firstLineChars="100" w:firstLine="249"/>
                              <w:rPr>
                                <w:rFonts w:hint="eastAsia"/>
                              </w:rPr>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016EB7" w:rsidRPr="004429BF" w:rsidRDefault="004429BF"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F" w14:textId="58DB90C0" w:rsidR="00016EB7" w:rsidRPr="004429BF" w:rsidRDefault="004429BF"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016EB7" w:rsidRPr="00AD691D" w:rsidRDefault="00016EB7"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1" w14:textId="77777777" w:rsidR="00016EB7" w:rsidRPr="00AD691D" w:rsidRDefault="00016EB7"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016EB7" w:rsidRPr="00AC3280" w:rsidRDefault="00016EB7"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00E77887" w:rsidR="00697AC5" w:rsidRPr="00CE4A3C" w:rsidRDefault="00F36705" w:rsidP="00CE4A3C">
      <w:pPr>
        <w:pStyle w:val="a0"/>
        <w:snapToGrid w:val="0"/>
        <w:jc w:val="both"/>
        <w:rPr>
          <w:b w:val="0"/>
        </w:rPr>
      </w:pPr>
      <w:bookmarkStart w:id="97" w:name="_Toc466732867"/>
      <w:r w:rsidRPr="00CE4A3C">
        <w:rPr>
          <w:b w:val="0"/>
        </w:rPr>
        <w:lastRenderedPageBreak/>
        <w:t>附件</w:t>
      </w:r>
      <w:r w:rsidRPr="00CE4A3C">
        <w:rPr>
          <w:rFonts w:hint="eastAsia"/>
          <w:b w:val="0"/>
        </w:rPr>
        <w:t>2</w:t>
      </w:r>
      <w:r w:rsidR="00CE4A3C">
        <w:rPr>
          <w:rFonts w:hint="eastAsia"/>
          <w:b w:val="0"/>
        </w:rPr>
        <w:t>：</w:t>
      </w:r>
      <w:r w:rsidR="00697AC5" w:rsidRPr="00CE4A3C">
        <w:rPr>
          <w:rFonts w:hint="eastAsia"/>
          <w:b w:val="0"/>
        </w:rPr>
        <w:t>第</w:t>
      </w:r>
      <w:r w:rsidR="00697AC5" w:rsidRPr="00CE4A3C">
        <w:rPr>
          <w:b w:val="0"/>
        </w:rPr>
        <w:t>1</w:t>
      </w:r>
      <w:r w:rsidR="00697AC5" w:rsidRPr="00CE4A3C">
        <w:rPr>
          <w:rFonts w:hint="eastAsia"/>
          <w:b w:val="0"/>
        </w:rPr>
        <w:t>次开题检查记录表</w:t>
      </w:r>
      <w:bookmarkEnd w:id="97"/>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246A16">
        <w:trPr>
          <w:trHeight w:val="1882"/>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1" w14:textId="79DAB39B" w:rsidR="00697AC5" w:rsidRPr="00246A16" w:rsidRDefault="00697AC5" w:rsidP="00246A16">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77777777"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图内容要求见后面）</w:t>
      </w:r>
      <w:r w:rsidRPr="009504B1">
        <w:rPr>
          <w:rFonts w:hint="eastAsia"/>
          <w:sz w:val="21"/>
          <w:szCs w:val="21"/>
        </w:rPr>
        <w:t>。</w:t>
      </w:r>
    </w:p>
    <w:p w14:paraId="3919E082" w14:textId="071DB89E" w:rsidR="00F36705" w:rsidRPr="002101F2" w:rsidRDefault="00F36705" w:rsidP="00697AC5">
      <w:pPr>
        <w:pStyle w:val="a1"/>
        <w:ind w:firstLineChars="0" w:firstLine="0"/>
        <w:rPr>
          <w:szCs w:val="24"/>
        </w:rPr>
      </w:pPr>
      <w:r w:rsidRPr="002101F2">
        <w:rPr>
          <w:szCs w:val="24"/>
        </w:rPr>
        <w:lastRenderedPageBreak/>
        <w:t>【此处粘贴基地导师</w:t>
      </w:r>
      <w:r w:rsidRPr="002101F2">
        <w:rPr>
          <w:rFonts w:hint="eastAsia"/>
          <w:szCs w:val="24"/>
        </w:rPr>
        <w:t>/</w:t>
      </w:r>
      <w:r w:rsidRPr="002101F2">
        <w:rPr>
          <w:rFonts w:hint="eastAsia"/>
          <w:szCs w:val="24"/>
        </w:rPr>
        <w:t>校内导师意见的邮件截图】</w:t>
      </w:r>
    </w:p>
    <w:p w14:paraId="3919E083" w14:textId="77777777" w:rsidR="0013763F" w:rsidRPr="002101F2" w:rsidRDefault="0013763F" w:rsidP="00697AC5">
      <w:pPr>
        <w:pStyle w:val="a1"/>
        <w:ind w:firstLineChars="0" w:firstLine="0"/>
        <w:rPr>
          <w:szCs w:val="24"/>
        </w:rPr>
      </w:pPr>
    </w:p>
    <w:p w14:paraId="3919E084" w14:textId="77777777" w:rsidR="0013763F" w:rsidRPr="002101F2" w:rsidRDefault="0013763F" w:rsidP="00697AC5">
      <w:pPr>
        <w:pStyle w:val="a1"/>
        <w:ind w:firstLineChars="0" w:firstLine="0"/>
        <w:rPr>
          <w:szCs w:val="24"/>
        </w:rPr>
      </w:pPr>
    </w:p>
    <w:p w14:paraId="3919E085" w14:textId="77777777" w:rsidR="0013763F" w:rsidRPr="002101F2" w:rsidRDefault="0013763F" w:rsidP="0013763F">
      <w:pPr>
        <w:pStyle w:val="a1"/>
        <w:snapToGrid w:val="0"/>
        <w:spacing w:line="300" w:lineRule="auto"/>
        <w:ind w:firstLineChars="0" w:firstLine="0"/>
      </w:pPr>
      <w:r w:rsidRPr="002101F2">
        <w:rPr>
          <w:rFonts w:hint="eastAsia"/>
        </w:rPr>
        <w:t>（如果</w:t>
      </w:r>
      <w:r w:rsidRPr="002101F2">
        <w:rPr>
          <w:szCs w:val="24"/>
        </w:rPr>
        <w:t>基地导师</w:t>
      </w:r>
      <w:r w:rsidRPr="002101F2">
        <w:rPr>
          <w:rFonts w:hint="eastAsia"/>
          <w:szCs w:val="24"/>
        </w:rPr>
        <w:t>/</w:t>
      </w:r>
      <w:r w:rsidRPr="002101F2">
        <w:rPr>
          <w:rFonts w:hint="eastAsia"/>
          <w:szCs w:val="24"/>
        </w:rPr>
        <w:t>校内导师</w:t>
      </w:r>
      <w:r w:rsidRPr="002101F2">
        <w:rPr>
          <w:rFonts w:hint="eastAsia"/>
        </w:rPr>
        <w:t>意见是通过邮件发送的，请将邮件截图贴于此处。</w:t>
      </w:r>
    </w:p>
    <w:p w14:paraId="3919E087" w14:textId="72C0AA7E" w:rsidR="0013763F" w:rsidRPr="003832B4" w:rsidRDefault="0013763F" w:rsidP="003832B4">
      <w:pPr>
        <w:pStyle w:val="a1"/>
        <w:snapToGrid w:val="0"/>
        <w:spacing w:line="300" w:lineRule="auto"/>
        <w:ind w:firstLineChars="0" w:firstLine="0"/>
      </w:pPr>
      <w:r w:rsidRPr="002101F2">
        <w:rPr>
          <w:rFonts w:hint="eastAsia"/>
        </w:rPr>
        <w:t>注意：截图中一定包括</w:t>
      </w:r>
      <w:r w:rsidRPr="002101F2">
        <w:rPr>
          <w:rFonts w:hint="eastAsia"/>
          <w:b/>
          <w:u w:val="single"/>
        </w:rPr>
        <w:t>邮件时间</w:t>
      </w:r>
      <w:r w:rsidRPr="002101F2">
        <w:rPr>
          <w:rFonts w:hint="eastAsia"/>
        </w:rPr>
        <w:t>、</w:t>
      </w:r>
      <w:r w:rsidRPr="002101F2">
        <w:rPr>
          <w:rFonts w:hint="eastAsia"/>
          <w:b/>
          <w:u w:val="single"/>
        </w:rPr>
        <w:t>发件人</w:t>
      </w:r>
      <w:r w:rsidRPr="002101F2">
        <w:rPr>
          <w:rFonts w:hint="eastAsia"/>
        </w:rPr>
        <w:t>信息、</w:t>
      </w:r>
      <w:r w:rsidRPr="002101F2">
        <w:rPr>
          <w:rFonts w:hint="eastAsia"/>
          <w:b/>
          <w:u w:val="single"/>
        </w:rPr>
        <w:t>收件人</w:t>
      </w:r>
      <w:r w:rsidRPr="002101F2">
        <w:rPr>
          <w:rFonts w:hint="eastAsia"/>
        </w:rPr>
        <w:t>信息、</w:t>
      </w:r>
      <w:r w:rsidRPr="002101F2">
        <w:rPr>
          <w:rFonts w:hint="eastAsia"/>
          <w:b/>
          <w:u w:val="single"/>
        </w:rPr>
        <w:t>意见内容</w:t>
      </w:r>
      <w:r w:rsidRPr="002101F2">
        <w:rPr>
          <w:rFonts w:hint="eastAsia"/>
        </w:rPr>
        <w:t>，同时意见中必需包括“</w:t>
      </w:r>
      <w:r w:rsidRPr="002101F2">
        <w:rPr>
          <w:rFonts w:hint="eastAsia"/>
          <w:b/>
          <w:u w:val="single"/>
        </w:rPr>
        <w:t>同意</w:t>
      </w:r>
      <w:r w:rsidRPr="002101F2">
        <w:rPr>
          <w:rFonts w:hint="eastAsia"/>
          <w:b/>
          <w:u w:val="single"/>
        </w:rPr>
        <w:t>/</w:t>
      </w:r>
      <w:r w:rsidRPr="002101F2">
        <w:rPr>
          <w:rFonts w:hint="eastAsia"/>
          <w:b/>
          <w:u w:val="single"/>
        </w:rPr>
        <w:t>不同意开题</w:t>
      </w:r>
      <w:r w:rsidRPr="002101F2">
        <w:rPr>
          <w:rFonts w:hint="eastAsia"/>
        </w:rPr>
        <w:t>”字样）</w:t>
      </w:r>
    </w:p>
    <w:sectPr w:rsidR="0013763F" w:rsidRPr="003832B4"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68A96E" w14:textId="77777777" w:rsidR="00D01D01" w:rsidRDefault="00D01D01">
      <w:r>
        <w:separator/>
      </w:r>
    </w:p>
  </w:endnote>
  <w:endnote w:type="continuationSeparator" w:id="0">
    <w:p w14:paraId="5068595B" w14:textId="77777777" w:rsidR="00D01D01" w:rsidRDefault="00D01D01">
      <w:r>
        <w:continuationSeparator/>
      </w:r>
    </w:p>
  </w:endnote>
  <w:endnote w:id="1">
    <w:p w14:paraId="15A0DD6B" w14:textId="56F0E0CA" w:rsidR="00016EB7" w:rsidRPr="003B6D04" w:rsidRDefault="00016EB7">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016EB7" w:rsidRDefault="00016EB7"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016EB7" w:rsidRDefault="00016EB7">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016EB7" w:rsidRPr="0042034A" w:rsidRDefault="00016EB7"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016EB7" w:rsidRDefault="00016EB7">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016EB7" w:rsidRDefault="00016EB7">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016EB7" w:rsidRDefault="00016EB7"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016EB7" w:rsidRPr="00232CA6" w:rsidRDefault="00016EB7"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016EB7" w:rsidRPr="00232CA6" w:rsidRDefault="00016EB7"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016EB7" w:rsidRPr="00232CA6" w:rsidRDefault="00016EB7"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016EB7" w:rsidRPr="00232CA6" w:rsidRDefault="00016EB7"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016EB7" w:rsidRPr="00232CA6" w:rsidRDefault="00016EB7"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016EB7" w:rsidRPr="00232CA6" w:rsidRDefault="00016EB7"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016EB7" w:rsidRPr="00232CA6" w:rsidRDefault="00016EB7"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016EB7" w:rsidRPr="00232CA6" w:rsidRDefault="00016EB7"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5ED15C71" w:rsidR="00016EB7" w:rsidRPr="00232CA6" w:rsidRDefault="00016EB7" w:rsidP="00232CA6">
      <w:pPr>
        <w:pStyle w:val="ad"/>
        <w:ind w:left="498" w:hanging="498"/>
      </w:pPr>
      <w:r w:rsidRPr="00232CA6">
        <w:t>[</w:t>
      </w:r>
      <w:r>
        <w:t>16</w:t>
      </w:r>
      <w:r w:rsidRPr="00232CA6">
        <w:t>] K. Sparck Jones. A statistical interpretation of term</w:t>
      </w:r>
      <w:r>
        <w:t xml:space="preserve"> </w:t>
      </w:r>
      <w:r w:rsidRPr="00232CA6">
        <w:t>speci_city and its application in retrieval. Journal of</w:t>
      </w:r>
      <w:r>
        <w:t xml:space="preserve"> </w:t>
      </w:r>
      <w:r w:rsidRPr="00232CA6">
        <w:t>documentation, 28(1):11{21, 1972.</w:t>
      </w:r>
    </w:p>
    <w:p w14:paraId="1A4AE6F0" w14:textId="36F1BCC3" w:rsidR="00016EB7" w:rsidRPr="00232CA6" w:rsidRDefault="00016EB7" w:rsidP="00232CA6">
      <w:pPr>
        <w:pStyle w:val="ad"/>
        <w:ind w:left="498" w:hanging="498"/>
      </w:pPr>
      <w:r w:rsidRPr="00232CA6">
        <w:t>[</w:t>
      </w:r>
      <w:r>
        <w:t>17</w:t>
      </w:r>
      <w:r w:rsidRPr="00232CA6">
        <w:t>] H. Wang, J. Li, and H. Gao. E_cient entity resolution</w:t>
      </w:r>
      <w:r>
        <w:t xml:space="preserve"> </w:t>
      </w:r>
      <w:r w:rsidRPr="00232CA6">
        <w:t>based on subgraph cohesion. Knowledge and Information</w:t>
      </w:r>
      <w:r>
        <w:t xml:space="preserve"> </w:t>
      </w:r>
      <w:r w:rsidRPr="00232CA6">
        <w:t>Systems, 46(2):285{314, 2016.</w:t>
      </w:r>
    </w:p>
    <w:p w14:paraId="1868E43F" w14:textId="20A98CE3" w:rsidR="00016EB7" w:rsidRPr="00376A48" w:rsidRDefault="00016EB7" w:rsidP="00232CA6">
      <w:pPr>
        <w:pStyle w:val="ad"/>
        <w:ind w:left="498" w:hanging="498"/>
      </w:pPr>
      <w:r w:rsidRPr="00232CA6">
        <w:t>[</w:t>
      </w:r>
      <w:r>
        <w:t>18</w:t>
      </w:r>
      <w:r w:rsidRPr="00232CA6">
        <w:t>] C. Xiao, W. Wang, and X. Lin. Ed-join: an e_cient</w:t>
      </w:r>
      <w:r>
        <w:t xml:space="preserve"> </w:t>
      </w:r>
      <w:r w:rsidRPr="00232CA6">
        <w:t>algorithm for similarity joins with edit distance</w:t>
      </w:r>
      <w:r>
        <w:t xml:space="preserve"> </w:t>
      </w:r>
      <w:r w:rsidRPr="00232CA6">
        <w:t>constraints. Proceedings of the VLDB Endowment,</w:t>
      </w:r>
      <w:r>
        <w:t xml:space="preserve"> </w:t>
      </w:r>
      <w:r w:rsidRPr="00232CA6">
        <w:t>1(1):933{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0" w:usb2="00000012" w:usb3="00000000" w:csb0="0002009F" w:csb1="00000000"/>
  </w:font>
  <w:font w:name="楷体">
    <w:altName w:val="WenQuanYi Micro 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016EB7" w:rsidRDefault="00016EB7">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016EB7" w:rsidRDefault="00016EB7">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492B80">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016EB7" w:rsidRDefault="00016EB7">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492B80">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016EB7" w:rsidRDefault="00016EB7">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B179C9" w14:textId="77777777" w:rsidR="00D01D01" w:rsidRDefault="00D01D01">
      <w:r>
        <w:separator/>
      </w:r>
    </w:p>
  </w:footnote>
  <w:footnote w:type="continuationSeparator" w:id="0">
    <w:p w14:paraId="27A2B2F2" w14:textId="77777777" w:rsidR="00D01D01" w:rsidRDefault="00D01D01">
      <w:r>
        <w:continuationSeparator/>
      </w:r>
    </w:p>
  </w:footnote>
  <w:footnote w:id="1">
    <w:p w14:paraId="5DEEF499" w14:textId="7F06E38C" w:rsidR="00016EB7" w:rsidRDefault="00016EB7">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016EB7" w:rsidRDefault="00016EB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016EB7" w:rsidRPr="007A1A01" w:rsidRDefault="00016EB7"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016EB7" w:rsidRPr="007E6FBF" w:rsidRDefault="00016EB7"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016EB7" w:rsidRPr="00C4214B" w:rsidRDefault="00016EB7"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71DCB"/>
    <w:rsid w:val="001A09AA"/>
    <w:rsid w:val="001A20F6"/>
    <w:rsid w:val="001A4A88"/>
    <w:rsid w:val="001A6C41"/>
    <w:rsid w:val="001B16EA"/>
    <w:rsid w:val="001B2967"/>
    <w:rsid w:val="001C260F"/>
    <w:rsid w:val="001C26B8"/>
    <w:rsid w:val="001C3D15"/>
    <w:rsid w:val="001E2F02"/>
    <w:rsid w:val="001E5CB0"/>
    <w:rsid w:val="001F0072"/>
    <w:rsid w:val="002036EF"/>
    <w:rsid w:val="002061B7"/>
    <w:rsid w:val="002101F2"/>
    <w:rsid w:val="0022140C"/>
    <w:rsid w:val="002232C3"/>
    <w:rsid w:val="0022384B"/>
    <w:rsid w:val="00231108"/>
    <w:rsid w:val="00232486"/>
    <w:rsid w:val="00232B24"/>
    <w:rsid w:val="00232CA6"/>
    <w:rsid w:val="00235014"/>
    <w:rsid w:val="00236CB1"/>
    <w:rsid w:val="00246A16"/>
    <w:rsid w:val="002565A9"/>
    <w:rsid w:val="00261487"/>
    <w:rsid w:val="00261D01"/>
    <w:rsid w:val="002632B5"/>
    <w:rsid w:val="002648CD"/>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154F"/>
    <w:rsid w:val="002D36F4"/>
    <w:rsid w:val="002D5095"/>
    <w:rsid w:val="002D737C"/>
    <w:rsid w:val="002E3FA5"/>
    <w:rsid w:val="002E4E22"/>
    <w:rsid w:val="002E744D"/>
    <w:rsid w:val="002F71D8"/>
    <w:rsid w:val="003050EB"/>
    <w:rsid w:val="00316F3E"/>
    <w:rsid w:val="00317265"/>
    <w:rsid w:val="003273DA"/>
    <w:rsid w:val="003278DA"/>
    <w:rsid w:val="00345309"/>
    <w:rsid w:val="0034688D"/>
    <w:rsid w:val="003653C2"/>
    <w:rsid w:val="00376A48"/>
    <w:rsid w:val="003832B4"/>
    <w:rsid w:val="003841F1"/>
    <w:rsid w:val="00392381"/>
    <w:rsid w:val="0039533B"/>
    <w:rsid w:val="00395635"/>
    <w:rsid w:val="00397DE0"/>
    <w:rsid w:val="003A14D3"/>
    <w:rsid w:val="003A300D"/>
    <w:rsid w:val="003A5854"/>
    <w:rsid w:val="003A6A85"/>
    <w:rsid w:val="003B3E89"/>
    <w:rsid w:val="003B679B"/>
    <w:rsid w:val="003B6D04"/>
    <w:rsid w:val="003C2CA3"/>
    <w:rsid w:val="003C51EC"/>
    <w:rsid w:val="003F18C5"/>
    <w:rsid w:val="003F206F"/>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6436"/>
    <w:rsid w:val="00492940"/>
    <w:rsid w:val="00492B8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2B83"/>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A11"/>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770DE"/>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1513C"/>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B667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5490F"/>
    <w:rsid w:val="00A60251"/>
    <w:rsid w:val="00A6150E"/>
    <w:rsid w:val="00A61ED6"/>
    <w:rsid w:val="00A624CA"/>
    <w:rsid w:val="00A75D6F"/>
    <w:rsid w:val="00A7619C"/>
    <w:rsid w:val="00A80836"/>
    <w:rsid w:val="00A83DFD"/>
    <w:rsid w:val="00A90C81"/>
    <w:rsid w:val="00A96379"/>
    <w:rsid w:val="00A9750E"/>
    <w:rsid w:val="00AA0EAB"/>
    <w:rsid w:val="00AA4096"/>
    <w:rsid w:val="00AB3F98"/>
    <w:rsid w:val="00AB5739"/>
    <w:rsid w:val="00AC5D64"/>
    <w:rsid w:val="00AD2F27"/>
    <w:rsid w:val="00AD3B7B"/>
    <w:rsid w:val="00AD4D5D"/>
    <w:rsid w:val="00AD598E"/>
    <w:rsid w:val="00AD691D"/>
    <w:rsid w:val="00AE5652"/>
    <w:rsid w:val="00AE67B8"/>
    <w:rsid w:val="00AE7E9A"/>
    <w:rsid w:val="00AF260A"/>
    <w:rsid w:val="00AF72DF"/>
    <w:rsid w:val="00B07AA8"/>
    <w:rsid w:val="00B10AEE"/>
    <w:rsid w:val="00B1591C"/>
    <w:rsid w:val="00B17516"/>
    <w:rsid w:val="00B22056"/>
    <w:rsid w:val="00B226A8"/>
    <w:rsid w:val="00B22FD0"/>
    <w:rsid w:val="00B23A93"/>
    <w:rsid w:val="00B27A93"/>
    <w:rsid w:val="00B330A0"/>
    <w:rsid w:val="00B34EFD"/>
    <w:rsid w:val="00B37491"/>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1FDA"/>
    <w:rsid w:val="00BB2E97"/>
    <w:rsid w:val="00BB3157"/>
    <w:rsid w:val="00BB792D"/>
    <w:rsid w:val="00BB7D00"/>
    <w:rsid w:val="00BC0C4A"/>
    <w:rsid w:val="00BC6CFC"/>
    <w:rsid w:val="00BD0B8D"/>
    <w:rsid w:val="00BD2F10"/>
    <w:rsid w:val="00BD33F5"/>
    <w:rsid w:val="00BE0C1B"/>
    <w:rsid w:val="00BE19DD"/>
    <w:rsid w:val="00BE57B3"/>
    <w:rsid w:val="00BE6BCA"/>
    <w:rsid w:val="00C00F1B"/>
    <w:rsid w:val="00C0414D"/>
    <w:rsid w:val="00C1011C"/>
    <w:rsid w:val="00C15E6F"/>
    <w:rsid w:val="00C173D2"/>
    <w:rsid w:val="00C21BD7"/>
    <w:rsid w:val="00C223FB"/>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4A3C"/>
    <w:rsid w:val="00CE55F0"/>
    <w:rsid w:val="00CF1560"/>
    <w:rsid w:val="00CF27D2"/>
    <w:rsid w:val="00CF6626"/>
    <w:rsid w:val="00CF69D2"/>
    <w:rsid w:val="00D017AF"/>
    <w:rsid w:val="00D01D01"/>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07291"/>
    <w:rsid w:val="00E17469"/>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5E7"/>
    <w:rsid w:val="00F16C0D"/>
    <w:rsid w:val="00F17B6D"/>
    <w:rsid w:val="00F22943"/>
    <w:rsid w:val="00F26D74"/>
    <w:rsid w:val="00F34C30"/>
    <w:rsid w:val="00F36705"/>
    <w:rsid w:val="00F40E04"/>
    <w:rsid w:val="00F516C6"/>
    <w:rsid w:val="00F52AAB"/>
    <w:rsid w:val="00F52C62"/>
    <w:rsid w:val="00F6732A"/>
    <w:rsid w:val="00F67B23"/>
    <w:rsid w:val="00F74142"/>
    <w:rsid w:val="00F74AAA"/>
    <w:rsid w:val="00F753A3"/>
    <w:rsid w:val="00F75A2E"/>
    <w:rsid w:val="00F903E9"/>
    <w:rsid w:val="00FA17C1"/>
    <w:rsid w:val="00FA20FA"/>
    <w:rsid w:val="00FA4E0E"/>
    <w:rsid w:val="00FB053E"/>
    <w:rsid w:val="00FB05D9"/>
    <w:rsid w:val="00FB6E00"/>
    <w:rsid w:val="00FC13E9"/>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0E3470"/>
    <w:pPr>
      <w:snapToGrid w:val="0"/>
      <w:spacing w:line="300" w:lineRule="auto"/>
      <w:ind w:leftChars="100" w:left="100"/>
    </w:pPr>
  </w:style>
  <w:style w:type="paragraph" w:styleId="10">
    <w:name w:val="toc 1"/>
    <w:basedOn w:val="a"/>
    <w:next w:val="a"/>
    <w:autoRedefine/>
    <w:uiPriority w:val="39"/>
    <w:rsid w:val="000E3470"/>
    <w:pPr>
      <w:tabs>
        <w:tab w:val="right" w:leader="dot" w:pos="8210"/>
      </w:tabs>
      <w:snapToGrid w:val="0"/>
      <w:spacing w:line="300" w:lineRule="auto"/>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uiPriority w:val="39"/>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33F55C-D84D-44C4-8EC9-DE9AE56A6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727</TotalTime>
  <Pages>23</Pages>
  <Words>1747</Words>
  <Characters>9964</Characters>
  <Application>Microsoft Office Word</Application>
  <DocSecurity>0</DocSecurity>
  <Lines>83</Lines>
  <Paragraphs>23</Paragraphs>
  <ScaleCrop>false</ScaleCrop>
  <Company> </Company>
  <LinksUpToDate>false</LinksUpToDate>
  <CharactersWithSpaces>1168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49</cp:revision>
  <cp:lastPrinted>2016-11-12T08:55:00Z</cp:lastPrinted>
  <dcterms:created xsi:type="dcterms:W3CDTF">2016-11-10T07:44:00Z</dcterms:created>
  <dcterms:modified xsi:type="dcterms:W3CDTF">2016-11-12T08:56:00Z</dcterms:modified>
</cp:coreProperties>
</file>